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64342" w14:textId="0D4E9A6E" w:rsidR="00A10C02" w:rsidRPr="002A1BC8" w:rsidRDefault="009D4071" w:rsidP="006B62C3">
      <w:pPr>
        <w:pStyle w:val="CRCoverPage"/>
        <w:tabs>
          <w:tab w:val="left" w:pos="8222"/>
        </w:tabs>
        <w:spacing w:after="0"/>
        <w:jc w:val="both"/>
        <w:rPr>
          <w:rFonts w:eastAsiaTheme="minorEastAsia"/>
          <w:b/>
          <w:noProof/>
          <w:sz w:val="24"/>
          <w:lang w:val="en-US" w:eastAsia="zh-CN"/>
        </w:rPr>
      </w:pPr>
      <w:r>
        <w:rPr>
          <w:b/>
          <w:noProof/>
          <w:sz w:val="24"/>
          <w:lang w:val="en-US"/>
        </w:rPr>
        <w:t>3GPP TSG-RAN WG2 Meeting #131</w:t>
      </w:r>
      <w:r w:rsidR="00B936C5" w:rsidRPr="002A1BC8">
        <w:rPr>
          <w:b/>
          <w:noProof/>
          <w:sz w:val="24"/>
          <w:lang w:val="en-US" w:eastAsia="zh-CN"/>
        </w:rPr>
        <w:tab/>
      </w:r>
      <w:ins w:id="0" w:author="China Telecom-Pei Lin" w:date="2025-09-01T11:39:00Z">
        <w:r w:rsidR="00D13BAD">
          <w:rPr>
            <w:b/>
            <w:noProof/>
            <w:sz w:val="24"/>
            <w:lang w:val="en-US" w:eastAsia="zh-CN"/>
          </w:rPr>
          <w:t>draft</w:t>
        </w:r>
      </w:ins>
      <w:r w:rsidR="00804152" w:rsidRPr="002A1BC8">
        <w:rPr>
          <w:b/>
          <w:noProof/>
          <w:sz w:val="24"/>
          <w:lang w:val="en-US"/>
        </w:rPr>
        <w:t>R2-2</w:t>
      </w:r>
      <w:r w:rsidR="00157B58" w:rsidRPr="002A1BC8">
        <w:rPr>
          <w:b/>
          <w:noProof/>
          <w:sz w:val="24"/>
          <w:lang w:val="en-US"/>
        </w:rPr>
        <w:t>50</w:t>
      </w:r>
      <w:ins w:id="1" w:author="China Telecom-Pei Lin" w:date="2025-09-01T11:39:00Z">
        <w:r w:rsidR="00D13BAD">
          <w:rPr>
            <w:b/>
            <w:noProof/>
            <w:sz w:val="24"/>
            <w:lang w:val="en-US"/>
          </w:rPr>
          <w:t>6226</w:t>
        </w:r>
      </w:ins>
      <w:del w:id="2" w:author="China Telecom-Pei Lin" w:date="2025-09-01T11:39:00Z">
        <w:r w:rsidR="00F01F8E" w:rsidDel="00D13BAD">
          <w:rPr>
            <w:b/>
            <w:noProof/>
            <w:sz w:val="24"/>
            <w:lang w:val="en-US"/>
          </w:rPr>
          <w:delText>5291</w:delText>
        </w:r>
      </w:del>
    </w:p>
    <w:p w14:paraId="0602FBC6" w14:textId="77777777" w:rsidR="009D4071" w:rsidRPr="00435665" w:rsidRDefault="009D4071" w:rsidP="009D4071">
      <w:pPr>
        <w:pStyle w:val="CRCoverPage"/>
        <w:rPr>
          <w:b/>
          <w:noProof/>
          <w:sz w:val="24"/>
          <w:lang w:val="en-US"/>
        </w:rPr>
      </w:pPr>
      <w:r>
        <w:rPr>
          <w:b/>
          <w:noProof/>
          <w:sz w:val="24"/>
          <w:lang w:val="de-DE"/>
        </w:rPr>
        <w:t xml:space="preserve">Bangalore, India, </w:t>
      </w:r>
      <w:r w:rsidRPr="00435665">
        <w:rPr>
          <w:b/>
          <w:noProof/>
          <w:sz w:val="24"/>
          <w:lang w:val="de-DE"/>
        </w:rPr>
        <w:t>Aug 25</w:t>
      </w:r>
      <w:r w:rsidRPr="00435665">
        <w:rPr>
          <w:b/>
          <w:noProof/>
          <w:sz w:val="24"/>
          <w:vertAlign w:val="superscript"/>
          <w:lang w:val="de-DE"/>
        </w:rPr>
        <w:t>th</w:t>
      </w:r>
      <w:r w:rsidRPr="00435665">
        <w:rPr>
          <w:b/>
          <w:noProof/>
          <w:sz w:val="24"/>
          <w:lang w:val="de-DE"/>
        </w:rPr>
        <w:t xml:space="preserve"> – 29</w:t>
      </w:r>
      <w:r w:rsidRPr="00435665">
        <w:rPr>
          <w:b/>
          <w:noProof/>
          <w:sz w:val="24"/>
          <w:vertAlign w:val="superscript"/>
          <w:lang w:val="de-DE"/>
        </w:rPr>
        <w:t>th</w:t>
      </w:r>
      <w:r w:rsidRPr="00435665">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29E0CF" w:rsidR="001E41F3" w:rsidRPr="00A10C02" w:rsidRDefault="00F01F8E" w:rsidP="002B4C63">
            <w:pPr>
              <w:pStyle w:val="CRCoverPage"/>
              <w:spacing w:after="0"/>
              <w:jc w:val="center"/>
              <w:rPr>
                <w:b/>
                <w:noProof/>
                <w:sz w:val="28"/>
                <w:szCs w:val="28"/>
              </w:rPr>
            </w:pPr>
            <w:r>
              <w:rPr>
                <w:b/>
                <w:noProof/>
                <w:sz w:val="28"/>
                <w:szCs w:val="28"/>
              </w:rPr>
              <w:t>04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D85FED" w:rsidR="001E41F3" w:rsidRPr="00EF35D9" w:rsidRDefault="00D13BAD" w:rsidP="00E13F3D">
            <w:pPr>
              <w:pStyle w:val="CRCoverPage"/>
              <w:spacing w:after="0"/>
              <w:jc w:val="center"/>
              <w:rPr>
                <w:rFonts w:eastAsiaTheme="minorEastAsia"/>
                <w:b/>
                <w:noProof/>
                <w:sz w:val="28"/>
                <w:szCs w:val="28"/>
                <w:lang w:eastAsia="zh-CN"/>
              </w:rPr>
            </w:pPr>
            <w:ins w:id="3" w:author="China Telecom-Pei Lin" w:date="2025-09-01T11:39:00Z">
              <w:r>
                <w:rPr>
                  <w:rFonts w:eastAsiaTheme="minorEastAsia"/>
                  <w:b/>
                  <w:noProof/>
                  <w:sz w:val="28"/>
                  <w:szCs w:val="28"/>
                  <w:lang w:eastAsia="zh-CN"/>
                </w:rPr>
                <w:t>1</w:t>
              </w:r>
            </w:ins>
            <w:del w:id="4" w:author="China Telecom-Pei Lin" w:date="2025-09-01T11:39:00Z">
              <w:r w:rsidR="0012652D" w:rsidDel="00D13BAD">
                <w:rPr>
                  <w:rFonts w:eastAsiaTheme="minorEastAsia"/>
                  <w:b/>
                  <w:noProof/>
                  <w:sz w:val="28"/>
                  <w:szCs w:val="28"/>
                  <w:lang w:eastAsia="zh-CN"/>
                </w:rPr>
                <w:delText>-</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62465F"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253050">
              <w:rPr>
                <w:b/>
                <w:sz w:val="28"/>
                <w:szCs w:val="28"/>
                <w:lang w:eastAsia="zh-CN"/>
              </w:rPr>
              <w:t>6</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163B56"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253050">
              <w:rPr>
                <w:lang w:eastAsia="zh-CN"/>
              </w:rPr>
              <w:t>0</w:t>
            </w:r>
            <w:ins w:id="6" w:author="China Telecom-Pei Lin" w:date="2025-09-01T11:44:00Z">
              <w:r w:rsidR="00492854">
                <w:rPr>
                  <w:lang w:eastAsia="zh-CN"/>
                </w:rPr>
                <w:t>9</w:t>
              </w:r>
            </w:ins>
            <w:del w:id="7" w:author="China Telecom-Pei Lin" w:date="2025-09-01T11:44:00Z">
              <w:r w:rsidR="00253050" w:rsidDel="00492854">
                <w:rPr>
                  <w:lang w:eastAsia="zh-CN"/>
                </w:rPr>
                <w:delText>8</w:delText>
              </w:r>
            </w:del>
            <w:r w:rsidR="00A10C02">
              <w:rPr>
                <w:rFonts w:hint="eastAsia"/>
                <w:lang w:eastAsia="zh-CN"/>
              </w:rPr>
              <w:t>-</w:t>
            </w:r>
            <w:ins w:id="8" w:author="China Telecom-Pei Lin" w:date="2025-09-01T11:44:00Z">
              <w:r w:rsidR="00492854">
                <w:rPr>
                  <w:lang w:eastAsia="zh-CN"/>
                </w:rPr>
                <w:t>01</w:t>
              </w:r>
            </w:ins>
            <w:del w:id="9" w:author="China Telecom-Pei Lin" w:date="2025-09-01T11:44:00Z">
              <w:r w:rsidR="00964B79" w:rsidDel="00492854">
                <w:rPr>
                  <w:lang w:eastAsia="zh-CN"/>
                </w:rPr>
                <w:delText>08</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TableGrid"/>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DD578"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2CCE6B4" w:rsidR="00653324" w:rsidRPr="00787AB9" w:rsidRDefault="00352450" w:rsidP="00653324">
            <w:pPr>
              <w:pStyle w:val="CRCoverPage"/>
              <w:spacing w:after="0"/>
              <w:jc w:val="center"/>
              <w:rPr>
                <w:rFonts w:eastAsiaTheme="minorEastAsia"/>
                <w:b/>
                <w:caps/>
                <w:noProof/>
                <w:lang w:eastAsia="zh-CN"/>
              </w:rPr>
            </w:pPr>
            <w:ins w:id="10" w:author="China Telecom-Pei Lin" w:date="2025-09-01T11:45:00Z">
              <w:r>
                <w:rPr>
                  <w:rFonts w:eastAsiaTheme="minorEastAsia" w:hint="eastAsia"/>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9A0C0B" w:rsidR="00653324" w:rsidRPr="00787AB9" w:rsidRDefault="00653324" w:rsidP="00653324">
            <w:pPr>
              <w:pStyle w:val="CRCoverPage"/>
              <w:spacing w:after="0"/>
              <w:jc w:val="center"/>
              <w:rPr>
                <w:rFonts w:eastAsiaTheme="minorEastAsia"/>
                <w:b/>
                <w:caps/>
                <w:noProof/>
                <w:lang w:eastAsia="zh-CN"/>
              </w:rPr>
            </w:pPr>
            <w:del w:id="11" w:author="China Telecom-Pei Lin" w:date="2025-09-01T11:45:00Z">
              <w:r w:rsidDel="00352450">
                <w:rPr>
                  <w:rFonts w:eastAsiaTheme="minorEastAsia" w:hint="eastAsia"/>
                  <w:b/>
                  <w:caps/>
                  <w:noProof/>
                  <w:lang w:eastAsia="zh-CN"/>
                </w:rPr>
                <w:delText>X</w:delText>
              </w:r>
            </w:del>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0575EF" w14:textId="75D249F7" w:rsidR="00653324" w:rsidRDefault="00653324" w:rsidP="00653324">
            <w:pPr>
              <w:pStyle w:val="CRCoverPage"/>
              <w:spacing w:after="0"/>
              <w:ind w:left="99"/>
              <w:rPr>
                <w:ins w:id="12" w:author="China Telecom-Pei Lin" w:date="2025-09-01T11:45:00Z"/>
                <w:noProof/>
              </w:rPr>
            </w:pPr>
            <w:r>
              <w:rPr>
                <w:noProof/>
              </w:rPr>
              <w:t xml:space="preserve">TS/TR </w:t>
            </w:r>
            <w:del w:id="13" w:author="China Telecom-Pei Lin" w:date="2025-09-01T11:46:00Z">
              <w:r w:rsidDel="00352450">
                <w:rPr>
                  <w:noProof/>
                </w:rPr>
                <w:delText>.</w:delText>
              </w:r>
            </w:del>
            <w:ins w:id="14" w:author="China Telecom-Pei Lin" w:date="2025-09-01T11:45:00Z">
              <w:r w:rsidR="00352450">
                <w:rPr>
                  <w:noProof/>
                </w:rPr>
                <w:t>38.300</w:t>
              </w:r>
            </w:ins>
            <w:del w:id="15" w:author="China Telecom-Pei Lin" w:date="2025-09-01T11:46:00Z">
              <w:r w:rsidDel="00352450">
                <w:rPr>
                  <w:noProof/>
                </w:rPr>
                <w:delText>..</w:delText>
              </w:r>
            </w:del>
            <w:r>
              <w:rPr>
                <w:noProof/>
              </w:rPr>
              <w:t xml:space="preserve"> CR </w:t>
            </w:r>
            <w:ins w:id="16" w:author="China Telecom-Pei Lin" w:date="2025-09-01T11:47:00Z">
              <w:r w:rsidR="00146CAA">
                <w:rPr>
                  <w:noProof/>
                </w:rPr>
                <w:t>1011</w:t>
              </w:r>
            </w:ins>
            <w:del w:id="17" w:author="China Telecom-Pei Lin" w:date="2025-09-01T11:47:00Z">
              <w:r w:rsidDel="00146CAA">
                <w:rPr>
                  <w:noProof/>
                </w:rPr>
                <w:delText>...</w:delText>
              </w:r>
            </w:del>
            <w:r>
              <w:rPr>
                <w:noProof/>
              </w:rPr>
              <w:t xml:space="preserve"> </w:t>
            </w:r>
          </w:p>
          <w:p w14:paraId="27A5EE94" w14:textId="63174B2D" w:rsidR="00352450" w:rsidRDefault="00352450" w:rsidP="00352450">
            <w:pPr>
              <w:pStyle w:val="CRCoverPage"/>
              <w:spacing w:after="0"/>
              <w:ind w:left="99"/>
              <w:rPr>
                <w:ins w:id="18" w:author="China Telecom-Pei Lin" w:date="2025-09-01T11:45:00Z"/>
                <w:noProof/>
              </w:rPr>
            </w:pPr>
            <w:ins w:id="19" w:author="China Telecom-Pei Lin" w:date="2025-09-01T11:45:00Z">
              <w:r>
                <w:rPr>
                  <w:noProof/>
                </w:rPr>
                <w:t>TS/TR 38.3</w:t>
              </w:r>
            </w:ins>
            <w:ins w:id="20" w:author="China Telecom-Pei Lin" w:date="2025-09-01T11:46:00Z">
              <w:r>
                <w:rPr>
                  <w:noProof/>
                </w:rPr>
                <w:t>21</w:t>
              </w:r>
            </w:ins>
            <w:ins w:id="21" w:author="China Telecom-Pei Lin" w:date="2025-09-01T11:45:00Z">
              <w:r>
                <w:rPr>
                  <w:noProof/>
                </w:rPr>
                <w:t xml:space="preserve"> CR </w:t>
              </w:r>
            </w:ins>
            <w:ins w:id="22" w:author="China Telecom-Pei Lin" w:date="2025-09-01T11:47:00Z">
              <w:r w:rsidR="00146CAA">
                <w:rPr>
                  <w:noProof/>
                </w:rPr>
                <w:t>2098</w:t>
              </w:r>
            </w:ins>
            <w:ins w:id="23" w:author="China Telecom-Pei Lin" w:date="2025-09-01T11:45:00Z">
              <w:r>
                <w:rPr>
                  <w:noProof/>
                </w:rPr>
                <w:t xml:space="preserve"> </w:t>
              </w:r>
            </w:ins>
          </w:p>
          <w:p w14:paraId="0CCDA0BC" w14:textId="1A0FB679" w:rsidR="00352450" w:rsidRDefault="00352450" w:rsidP="00352450">
            <w:pPr>
              <w:pStyle w:val="CRCoverPage"/>
              <w:spacing w:after="0"/>
              <w:ind w:left="99"/>
              <w:rPr>
                <w:ins w:id="24" w:author="China Telecom-Pei Lin" w:date="2025-09-01T11:46:00Z"/>
                <w:noProof/>
              </w:rPr>
            </w:pPr>
            <w:ins w:id="25" w:author="China Telecom-Pei Lin" w:date="2025-09-01T11:46:00Z">
              <w:r>
                <w:rPr>
                  <w:noProof/>
                </w:rPr>
                <w:t xml:space="preserve">TS/TR 38.331 CR </w:t>
              </w:r>
            </w:ins>
            <w:ins w:id="26" w:author="China Telecom-Pei Lin" w:date="2025-09-01T11:49:00Z">
              <w:r w:rsidR="004C6A23">
                <w:rPr>
                  <w:noProof/>
                </w:rPr>
                <w:t>5443</w:t>
              </w:r>
            </w:ins>
            <w:ins w:id="27" w:author="China Telecom-Pei Lin" w:date="2025-09-01T11:46:00Z">
              <w:r>
                <w:rPr>
                  <w:noProof/>
                </w:rPr>
                <w:t xml:space="preserve"> </w:t>
              </w:r>
            </w:ins>
          </w:p>
          <w:p w14:paraId="42398B96" w14:textId="54C28216" w:rsidR="00352450" w:rsidRDefault="00352450" w:rsidP="00653324">
            <w:pPr>
              <w:pStyle w:val="CRCoverPage"/>
              <w:spacing w:after="0"/>
              <w:ind w:left="99"/>
              <w:rPr>
                <w:noProof/>
              </w:rPr>
            </w:pP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2161A4C"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xml:space="preserve">; </w:t>
            </w:r>
            <w:r w:rsidR="007461F3" w:rsidRPr="007461F3">
              <w:rPr>
                <w:rFonts w:eastAsiaTheme="minorEastAsia"/>
                <w:noProof/>
                <w:lang w:eastAsia="zh-CN"/>
              </w:rPr>
              <w:t>R2-2502234</w:t>
            </w:r>
            <w:r w:rsidR="007461F3">
              <w:rPr>
                <w:rFonts w:eastAsiaTheme="minorEastAsia"/>
                <w:noProof/>
                <w:lang w:eastAsia="zh-CN"/>
              </w:rPr>
              <w:t xml:space="preserve"> endorsed in RAN2#129bis</w:t>
            </w:r>
            <w:r w:rsidR="00253050">
              <w:rPr>
                <w:rFonts w:eastAsiaTheme="minorEastAsia"/>
                <w:noProof/>
                <w:lang w:eastAsia="zh-CN"/>
              </w:rPr>
              <w:t>; R2-2503679 endorsed in RAN2#130</w:t>
            </w:r>
            <w:ins w:id="28" w:author="China Telecom-Pei Lin" w:date="2025-09-01T11:44:00Z">
              <w:r w:rsidR="00F64B37">
                <w:rPr>
                  <w:rFonts w:eastAsiaTheme="minorEastAsia"/>
                  <w:noProof/>
                  <w:lang w:eastAsia="zh-CN"/>
                </w:rPr>
                <w:t xml:space="preserve">; </w:t>
              </w:r>
            </w:ins>
            <w:ins w:id="29" w:author="China Telecom-Pei Lin" w:date="2025-09-01T11:45:00Z">
              <w:r w:rsidR="00F64B37">
                <w:rPr>
                  <w:rFonts w:eastAsiaTheme="minorEastAsia"/>
                  <w:noProof/>
                  <w:lang w:eastAsia="zh-CN"/>
                </w:rPr>
                <w:t>R2-2505291 endorsed in RAN2#13</w:t>
              </w:r>
              <w:r w:rsidR="00352450">
                <w:rPr>
                  <w:rFonts w:eastAsiaTheme="minorEastAsia"/>
                  <w:noProof/>
                  <w:lang w:eastAsia="zh-CN"/>
                </w:rPr>
                <w:t>1</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30"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CF3FFDC" w:rsidR="00E25554" w:rsidRPr="00E67356" w:rsidRDefault="00E25554" w:rsidP="00E25554">
      <w:pPr>
        <w:pStyle w:val="Heading1"/>
      </w:pPr>
      <w:bookmarkStart w:id="31" w:name="_Toc29248355"/>
      <w:bookmarkStart w:id="32" w:name="_Toc37200942"/>
      <w:bookmarkStart w:id="33" w:name="_Toc46492808"/>
      <w:bookmarkStart w:id="34" w:name="_Toc52568334"/>
      <w:bookmarkStart w:id="35" w:name="_Toc178328860"/>
      <w:bookmarkStart w:id="36" w:name="_Toc162894686"/>
      <w:bookmarkEnd w:id="30"/>
      <w:r w:rsidRPr="00E67356">
        <w:t>10</w:t>
      </w:r>
      <w:r w:rsidRPr="00E67356">
        <w:tab/>
        <w:t>Multi-Connectivity operation related aspects</w:t>
      </w:r>
      <w:bookmarkEnd w:id="31"/>
      <w:bookmarkEnd w:id="32"/>
      <w:bookmarkEnd w:id="33"/>
      <w:bookmarkEnd w:id="34"/>
      <w:bookmarkEnd w:id="35"/>
    </w:p>
    <w:p w14:paraId="358908E2" w14:textId="77777777" w:rsidR="00E25554" w:rsidRPr="00E67356" w:rsidRDefault="00E25554" w:rsidP="00E25554">
      <w:pPr>
        <w:pStyle w:val="Heading2"/>
      </w:pPr>
      <w:bookmarkStart w:id="37" w:name="_Toc29248356"/>
      <w:bookmarkStart w:id="38" w:name="_Toc37200943"/>
      <w:bookmarkStart w:id="39" w:name="_Toc46492809"/>
      <w:bookmarkStart w:id="40" w:name="_Toc52568335"/>
      <w:bookmarkStart w:id="41" w:name="_Toc178328861"/>
      <w:r w:rsidRPr="00E67356">
        <w:t>10.1</w:t>
      </w:r>
      <w:r w:rsidRPr="00E67356">
        <w:tab/>
        <w:t>General</w:t>
      </w:r>
      <w:bookmarkEnd w:id="37"/>
      <w:bookmarkEnd w:id="38"/>
      <w:bookmarkEnd w:id="39"/>
      <w:bookmarkEnd w:id="40"/>
      <w:bookmarkEnd w:id="41"/>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22ECE5C0" w14:textId="3E1B22F5" w:rsidR="00FE7D72" w:rsidRPr="00F720B9" w:rsidRDefault="00970BA8" w:rsidP="00FE7D72">
      <w:pPr>
        <w:rPr>
          <w:ins w:id="42" w:author="RAN2#128" w:date="2025-01-20T17:08:00Z"/>
          <w:lang w:val="en-US" w:eastAsia="zh-CN"/>
        </w:rPr>
      </w:pPr>
      <w:r w:rsidRPr="00970BA8">
        <w:rPr>
          <w:lang w:eastAsia="zh-CN"/>
        </w:rPr>
        <w:t xml:space="preserve">Similar LTM principles as defined in TS 38.300 [3] apply for MCG LTM and SCG LTM in NR-DC. </w:t>
      </w:r>
      <w:ins w:id="43" w:author="RAN2#128" w:date="2025-01-25T14:35:00Z">
        <w:r>
          <w:rPr>
            <w:lang w:eastAsia="zh-CN"/>
          </w:rPr>
          <w:t>S</w:t>
        </w:r>
        <w:r w:rsidRPr="00992FA0">
          <w:rPr>
            <w:lang w:eastAsia="zh-CN"/>
          </w:rPr>
          <w:t>imultaneous</w:t>
        </w:r>
        <w:r w:rsidRPr="00970BA8" w:rsidDel="00970BA8">
          <w:rPr>
            <w:lang w:eastAsia="zh-CN"/>
          </w:rPr>
          <w:t xml:space="preserve"> </w:t>
        </w:r>
      </w:ins>
      <w:del w:id="44"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45"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46" w:author="RAN2#128" w:date="2025-01-25T14:35:00Z">
        <w:r>
          <w:rPr>
            <w:lang w:eastAsia="zh-CN"/>
          </w:rPr>
          <w:t xml:space="preserve"> c</w:t>
        </w:r>
      </w:ins>
      <w:ins w:id="47" w:author="RAN2#128" w:date="2025-01-25T14:36:00Z">
        <w:r>
          <w:rPr>
            <w:lang w:eastAsia="zh-CN"/>
          </w:rPr>
          <w:t>hange</w:t>
        </w:r>
      </w:ins>
      <w:r w:rsidRPr="00970BA8">
        <w:rPr>
          <w:lang w:eastAsia="zh-CN"/>
        </w:rPr>
        <w:t xml:space="preserve"> and </w:t>
      </w:r>
      <w:ins w:id="48"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w:t>
      </w:r>
      <w:ins w:id="49" w:author="RAN2#128" w:date="2025-05-06T09:15:00Z">
        <w:r w:rsidR="00FF0843">
          <w:rPr>
            <w:lang w:eastAsia="zh-CN"/>
          </w:rPr>
          <w:t>are</w:t>
        </w:r>
      </w:ins>
      <w:del w:id="50" w:author="RAN2#128" w:date="2025-05-06T09:15:00Z">
        <w:r w:rsidRPr="00970BA8" w:rsidDel="00FF0843">
          <w:rPr>
            <w:lang w:eastAsia="zh-CN"/>
          </w:rPr>
          <w:delText>is</w:delText>
        </w:r>
      </w:del>
      <w:r w:rsidRPr="00970BA8">
        <w:rPr>
          <w:lang w:eastAsia="zh-CN"/>
        </w:rPr>
        <w:t xml:space="preserve"> not supported.</w:t>
      </w:r>
      <w:ins w:id="51" w:author="RAN2#128" w:date="2025-01-25T14:36:00Z">
        <w:r w:rsidR="00AE6DC6">
          <w:rPr>
            <w:lang w:eastAsia="zh-CN"/>
          </w:rPr>
          <w:t xml:space="preserve"> </w:t>
        </w:r>
      </w:ins>
      <w:ins w:id="52"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53" w:author="RAN2#128" w:date="2025-03-21T16:45:00Z">
        <w:r w:rsidR="00516794">
          <w:rPr>
            <w:lang w:eastAsia="zh-CN"/>
          </w:rPr>
          <w:t>S</w:t>
        </w:r>
      </w:ins>
      <w:ins w:id="54" w:author="RAN2#128" w:date="2024-11-29T14:40:00Z">
        <w:r w:rsidR="00992FA0" w:rsidRPr="00992FA0">
          <w:rPr>
            <w:lang w:eastAsia="zh-CN"/>
          </w:rPr>
          <w:t>imultaneous</w:t>
        </w:r>
        <w:r w:rsidR="00992FA0">
          <w:rPr>
            <w:lang w:eastAsia="zh-CN"/>
          </w:rPr>
          <w:t xml:space="preserve"> configuration of </w:t>
        </w:r>
      </w:ins>
      <w:ins w:id="55" w:author="RAN2#128" w:date="2025-03-21T16:45:00Z">
        <w:r w:rsidR="00516794">
          <w:rPr>
            <w:lang w:eastAsia="zh-CN"/>
          </w:rPr>
          <w:t xml:space="preserve">inter-MN </w:t>
        </w:r>
      </w:ins>
      <w:ins w:id="56" w:author="RAN2#128" w:date="2024-11-29T14:40:00Z">
        <w:r w:rsidR="00992FA0">
          <w:rPr>
            <w:lang w:eastAsia="zh-CN"/>
          </w:rPr>
          <w:t xml:space="preserve">MCG LTM and </w:t>
        </w:r>
      </w:ins>
      <w:ins w:id="57" w:author="RAN2#128" w:date="2025-03-21T16:45:00Z">
        <w:r w:rsidR="00516794">
          <w:rPr>
            <w:lang w:eastAsia="zh-CN"/>
          </w:rPr>
          <w:t xml:space="preserve">inter-SN </w:t>
        </w:r>
      </w:ins>
      <w:ins w:id="58" w:author="RAN2#128" w:date="2024-11-29T14:41:00Z">
        <w:r w:rsidR="00BF3907">
          <w:rPr>
            <w:lang w:eastAsia="zh-CN"/>
          </w:rPr>
          <w:t xml:space="preserve">SCG LTM </w:t>
        </w:r>
      </w:ins>
      <w:ins w:id="59" w:author="RAN2#128" w:date="2024-11-29T14:44:00Z">
        <w:r w:rsidR="00BF3907">
          <w:rPr>
            <w:lang w:eastAsia="zh-CN"/>
          </w:rPr>
          <w:t xml:space="preserve">for a UE </w:t>
        </w:r>
      </w:ins>
      <w:ins w:id="60" w:author="RAN2#128" w:date="2025-03-21T16:45:00Z">
        <w:r w:rsidR="00516794">
          <w:rPr>
            <w:lang w:eastAsia="zh-CN"/>
          </w:rPr>
          <w:t>is not</w:t>
        </w:r>
      </w:ins>
      <w:ins w:id="61" w:author="RAN2#128" w:date="2024-11-29T14:41:00Z">
        <w:r w:rsidR="00BF3907">
          <w:rPr>
            <w:lang w:eastAsia="zh-CN"/>
          </w:rPr>
          <w:t xml:space="preserve"> supported</w:t>
        </w:r>
      </w:ins>
      <w:ins w:id="62" w:author="RAN2#128" w:date="2025-03-21T16:45:00Z">
        <w:r w:rsidR="00516794">
          <w:rPr>
            <w:lang w:eastAsia="zh-CN"/>
          </w:rPr>
          <w:t>.</w:t>
        </w:r>
        <w:r w:rsidR="004F4B19">
          <w:rPr>
            <w:lang w:eastAsia="zh-CN"/>
          </w:rPr>
          <w:t xml:space="preserve"> </w:t>
        </w:r>
      </w:ins>
      <w:ins w:id="63" w:author="RAN2#128" w:date="2025-01-20T17:08:00Z">
        <w:r w:rsidR="00FE7D72">
          <w:t>I</w:t>
        </w:r>
        <w:r w:rsidR="00FE7D72" w:rsidRPr="00F720B9">
          <w:rPr>
            <w:lang w:eastAsia="zh-CN"/>
          </w:rPr>
          <w:t xml:space="preserve">t is up to network implementation to ensure </w:t>
        </w:r>
        <w:r w:rsidR="00FE7D72">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Heading2"/>
        <w:rPr>
          <w:lang w:eastAsia="zh-CN"/>
        </w:rPr>
      </w:pPr>
      <w:bookmarkStart w:id="64" w:name="_Toc29248366"/>
      <w:bookmarkStart w:id="65" w:name="_Toc37200953"/>
      <w:bookmarkStart w:id="66" w:name="_Toc46492819"/>
      <w:bookmarkStart w:id="67" w:name="_Toc52568345"/>
      <w:bookmarkStart w:id="68" w:name="_Toc178328872"/>
      <w:bookmarkStart w:id="69" w:name="_Toc29248369"/>
      <w:bookmarkStart w:id="70" w:name="_Toc37200956"/>
      <w:bookmarkStart w:id="71" w:name="_Toc46492822"/>
      <w:bookmarkStart w:id="72" w:name="_Toc52568348"/>
      <w:bookmarkStart w:id="73" w:name="_Toc178328875"/>
      <w:r w:rsidRPr="00E67356">
        <w:rPr>
          <w:lang w:eastAsia="zh-CN"/>
        </w:rPr>
        <w:t>10.5</w:t>
      </w:r>
      <w:r w:rsidRPr="00E67356">
        <w:rPr>
          <w:lang w:eastAsia="zh-CN"/>
        </w:rPr>
        <w:tab/>
        <w:t>Secondary Node Change (MN/SN initiated)</w:t>
      </w:r>
      <w:bookmarkEnd w:id="64"/>
      <w:bookmarkEnd w:id="65"/>
      <w:bookmarkEnd w:id="66"/>
      <w:bookmarkEnd w:id="67"/>
      <w:bookmarkEnd w:id="68"/>
    </w:p>
    <w:p w14:paraId="293DEF20" w14:textId="6EE4C518"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1110321D" w14:textId="77777777" w:rsidR="00227590" w:rsidRPr="00227590" w:rsidRDefault="00227590" w:rsidP="00227590">
      <w:pPr>
        <w:keepNext/>
        <w:keepLines/>
        <w:spacing w:before="120"/>
        <w:ind w:left="1134" w:hanging="1134"/>
        <w:outlineLvl w:val="2"/>
        <w:rPr>
          <w:rFonts w:ascii="Arial" w:hAnsi="Arial"/>
          <w:sz w:val="28"/>
          <w:lang w:eastAsia="zh-CN"/>
        </w:rPr>
      </w:pPr>
      <w:bookmarkStart w:id="74" w:name="_Toc29248368"/>
      <w:bookmarkStart w:id="75" w:name="_Toc37200955"/>
      <w:bookmarkStart w:id="76" w:name="_Toc46492821"/>
      <w:bookmarkStart w:id="77" w:name="_Toc52568347"/>
      <w:bookmarkStart w:id="78" w:name="_Toc193405439"/>
      <w:r w:rsidRPr="00227590">
        <w:rPr>
          <w:rFonts w:ascii="Arial" w:hAnsi="Arial"/>
          <w:sz w:val="28"/>
          <w:lang w:eastAsia="zh-CN"/>
        </w:rPr>
        <w:t>10.5.2</w:t>
      </w:r>
      <w:r w:rsidRPr="00227590">
        <w:rPr>
          <w:rFonts w:ascii="Arial" w:hAnsi="Arial"/>
          <w:sz w:val="28"/>
          <w:lang w:eastAsia="zh-CN"/>
        </w:rPr>
        <w:tab/>
        <w:t>MR-DC with 5GC</w:t>
      </w:r>
      <w:bookmarkEnd w:id="74"/>
      <w:bookmarkEnd w:id="75"/>
      <w:bookmarkEnd w:id="76"/>
      <w:bookmarkEnd w:id="77"/>
      <w:bookmarkEnd w:id="78"/>
    </w:p>
    <w:p w14:paraId="355F2EE5" w14:textId="497695D7" w:rsidR="00227590" w:rsidRDefault="00227590" w:rsidP="00227590">
      <w:pPr>
        <w:rPr>
          <w:b/>
          <w:lang w:eastAsia="zh-CN"/>
        </w:rPr>
      </w:pPr>
      <w:r w:rsidRPr="00227590">
        <w:rPr>
          <w:b/>
        </w:rPr>
        <w:t>M</w:t>
      </w:r>
      <w:r w:rsidRPr="00227590">
        <w:rPr>
          <w:b/>
          <w:lang w:eastAsia="zh-CN"/>
        </w:rPr>
        <w:t>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4C880163" w14:textId="77777777" w:rsidR="00B04CA2" w:rsidRPr="00B04CA2" w:rsidRDefault="00B04CA2" w:rsidP="00B04CA2">
      <w:r w:rsidRPr="00B04CA2">
        <w:t xml:space="preserve">The MN initiated </w:t>
      </w:r>
      <w:r w:rsidRPr="00B04CA2">
        <w:rPr>
          <w:lang w:eastAsia="zh-CN"/>
        </w:rPr>
        <w:t xml:space="preserve">SN </w:t>
      </w:r>
      <w:r w:rsidRPr="00B04CA2">
        <w:t xml:space="preserve">change procedure is used to transfer a UE context from </w:t>
      </w:r>
      <w:r w:rsidRPr="00B04CA2">
        <w:rPr>
          <w:lang w:eastAsia="zh-CN"/>
        </w:rPr>
        <w:t>the</w:t>
      </w:r>
      <w:r w:rsidRPr="00B04CA2">
        <w:t xml:space="preserve"> source S</w:t>
      </w:r>
      <w:r w:rsidRPr="00B04CA2">
        <w:rPr>
          <w:lang w:eastAsia="zh-CN"/>
        </w:rPr>
        <w:t>N</w:t>
      </w:r>
      <w:r w:rsidRPr="00B04CA2">
        <w:t xml:space="preserve"> to a target S</w:t>
      </w:r>
      <w:r w:rsidRPr="00B04CA2">
        <w:rPr>
          <w:lang w:eastAsia="zh-CN"/>
        </w:rPr>
        <w:t>N</w:t>
      </w:r>
      <w:r w:rsidRPr="00B04CA2">
        <w:t xml:space="preserve"> and to change the SCG configuration in UE from one S</w:t>
      </w:r>
      <w:r w:rsidRPr="00B04CA2">
        <w:rPr>
          <w:lang w:eastAsia="zh-CN"/>
        </w:rPr>
        <w:t>N</w:t>
      </w:r>
      <w:r w:rsidRPr="00B04CA2">
        <w:t xml:space="preserve"> to another.</w:t>
      </w:r>
    </w:p>
    <w:p w14:paraId="18AA1007" w14:textId="77777777" w:rsidR="00B04CA2" w:rsidRPr="00B04CA2" w:rsidRDefault="00B04CA2" w:rsidP="00B04CA2">
      <w:r w:rsidRPr="00B04CA2">
        <w:t xml:space="preserve">The Secondary Node Change procedure </w:t>
      </w:r>
      <w:r w:rsidRPr="00B04CA2">
        <w:rPr>
          <w:lang w:eastAsia="zh-CN"/>
        </w:rPr>
        <w:t xml:space="preserve">always </w:t>
      </w:r>
      <w:r w:rsidRPr="00B04CA2">
        <w:t>involve</w:t>
      </w:r>
      <w:r w:rsidRPr="00B04CA2">
        <w:rPr>
          <w:lang w:eastAsia="zh-CN"/>
        </w:rPr>
        <w:t>s</w:t>
      </w:r>
      <w:r w:rsidRPr="00B04CA2">
        <w:t xml:space="preserve"> signalling </w:t>
      </w:r>
      <w:r w:rsidRPr="00B04CA2">
        <w:rPr>
          <w:lang w:eastAsia="zh-CN"/>
        </w:rPr>
        <w:t xml:space="preserve">over MCG SRB </w:t>
      </w:r>
      <w:r w:rsidRPr="00B04CA2">
        <w:t>towards the UE.</w:t>
      </w:r>
    </w:p>
    <w:p w14:paraId="4F35A6F2" w14:textId="77777777" w:rsidR="00B04CA2" w:rsidRPr="00B04CA2" w:rsidRDefault="00B04CA2" w:rsidP="00B04CA2">
      <w:pPr>
        <w:keepNext/>
        <w:keepLines/>
        <w:spacing w:before="60"/>
        <w:jc w:val="center"/>
        <w:rPr>
          <w:rFonts w:ascii="Arial" w:hAnsi="Arial"/>
          <w:b/>
        </w:rPr>
      </w:pPr>
      <w:r w:rsidRPr="00B04CA2">
        <w:rPr>
          <w:rFonts w:ascii="Arial" w:hAnsi="Arial"/>
          <w:b/>
        </w:rPr>
        <w:object w:dxaOrig="12525" w:dyaOrig="7965" w14:anchorId="3E043C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312pt" o:ole="">
            <v:imagedata r:id="rId13" o:title=""/>
            <o:lock v:ext="edit" aspectratio="f"/>
          </v:shape>
          <o:OLEObject Type="Embed" ProgID="Visio.Drawing.11" ShapeID="_x0000_i1025" DrawAspect="Content" ObjectID="_1818490526" r:id="rId14"/>
        </w:object>
      </w:r>
    </w:p>
    <w:p w14:paraId="585279EA" w14:textId="77777777" w:rsidR="00B04CA2" w:rsidRPr="00B04CA2" w:rsidRDefault="00B04CA2" w:rsidP="00B04CA2">
      <w:pPr>
        <w:keepLines/>
        <w:spacing w:after="240"/>
        <w:jc w:val="center"/>
        <w:rPr>
          <w:rFonts w:ascii="Arial" w:hAnsi="Arial"/>
          <w:b/>
          <w:lang w:eastAsia="zh-CN"/>
        </w:rPr>
      </w:pPr>
      <w:r w:rsidRPr="00B04CA2">
        <w:rPr>
          <w:rFonts w:ascii="Arial" w:hAnsi="Arial"/>
          <w:b/>
        </w:rPr>
        <w:t xml:space="preserve">Figure </w:t>
      </w:r>
      <w:r w:rsidRPr="00B04CA2">
        <w:rPr>
          <w:rFonts w:ascii="Arial" w:hAnsi="Arial"/>
          <w:b/>
          <w:lang w:eastAsia="zh-CN"/>
        </w:rPr>
        <w:t>10.5.2</w:t>
      </w:r>
      <w:r w:rsidRPr="00B04CA2">
        <w:rPr>
          <w:rFonts w:ascii="Arial" w:hAnsi="Arial"/>
          <w:b/>
        </w:rPr>
        <w:t>-</w:t>
      </w:r>
      <w:r w:rsidRPr="00B04CA2">
        <w:rPr>
          <w:rFonts w:ascii="Arial" w:hAnsi="Arial"/>
          <w:b/>
          <w:lang w:eastAsia="zh-CN"/>
        </w:rPr>
        <w:t>1</w:t>
      </w:r>
      <w:r w:rsidRPr="00B04CA2">
        <w:rPr>
          <w:rFonts w:ascii="Arial" w:hAnsi="Arial"/>
          <w:b/>
        </w:rPr>
        <w:t xml:space="preserve">: </w:t>
      </w:r>
      <w:r w:rsidRPr="00B04CA2">
        <w:rPr>
          <w:rFonts w:ascii="Arial" w:hAnsi="Arial"/>
          <w:b/>
          <w:lang w:eastAsia="zh-CN"/>
        </w:rPr>
        <w:t>SN change procedure - MN initiated</w:t>
      </w:r>
    </w:p>
    <w:p w14:paraId="6F1BE457" w14:textId="77777777" w:rsidR="00B04CA2" w:rsidRPr="00B04CA2" w:rsidRDefault="00B04CA2" w:rsidP="00B04CA2">
      <w:r w:rsidRPr="00B04CA2">
        <w:t xml:space="preserve">Figure </w:t>
      </w:r>
      <w:r w:rsidRPr="00B04CA2">
        <w:rPr>
          <w:lang w:eastAsia="zh-CN"/>
        </w:rPr>
        <w:t>10.5.2</w:t>
      </w:r>
      <w:r w:rsidRPr="00B04CA2">
        <w:t>-</w:t>
      </w:r>
      <w:r w:rsidRPr="00B04CA2">
        <w:rPr>
          <w:lang w:eastAsia="zh-CN"/>
        </w:rPr>
        <w:t>1</w:t>
      </w:r>
      <w:r w:rsidRPr="00B04CA2">
        <w:t xml:space="preserve"> shows an example signalling flow for the </w:t>
      </w:r>
      <w:r w:rsidRPr="00B04CA2">
        <w:rPr>
          <w:lang w:eastAsia="zh-CN"/>
        </w:rPr>
        <w:t xml:space="preserve">SN </w:t>
      </w:r>
      <w:r w:rsidRPr="00B04CA2">
        <w:t>Change</w:t>
      </w:r>
      <w:r w:rsidRPr="00B04CA2">
        <w:rPr>
          <w:lang w:eastAsia="zh-CN"/>
        </w:rPr>
        <w:t xml:space="preserve"> </w:t>
      </w:r>
      <w:r w:rsidRPr="00B04CA2">
        <w:t xml:space="preserve">initiated by the </w:t>
      </w:r>
      <w:r w:rsidRPr="00B04CA2">
        <w:rPr>
          <w:lang w:eastAsia="zh-CN"/>
        </w:rPr>
        <w:t>MN</w:t>
      </w:r>
      <w:r w:rsidRPr="00B04CA2">
        <w:t>:</w:t>
      </w:r>
    </w:p>
    <w:p w14:paraId="1C13D1BF" w14:textId="77777777" w:rsidR="00B04CA2" w:rsidRPr="00B04CA2" w:rsidRDefault="00B04CA2" w:rsidP="00B04CA2">
      <w:pPr>
        <w:ind w:left="568" w:hanging="284"/>
      </w:pPr>
      <w:r w:rsidRPr="00B04CA2">
        <w:t>1/2.</w:t>
      </w:r>
      <w:r w:rsidRPr="00B04CA2">
        <w:tab/>
        <w:t>The M</w:t>
      </w:r>
      <w:r w:rsidRPr="00B04CA2">
        <w:rPr>
          <w:lang w:eastAsia="zh-CN"/>
        </w:rPr>
        <w:t>N</w:t>
      </w:r>
      <w:r w:rsidRPr="00B04CA2">
        <w:t xml:space="preserve"> initiates the </w:t>
      </w:r>
      <w:r w:rsidRPr="00B04CA2">
        <w:rPr>
          <w:lang w:eastAsia="zh-CN"/>
        </w:rPr>
        <w:t xml:space="preserve">SN </w:t>
      </w:r>
      <w:r w:rsidRPr="00B04CA2">
        <w:t>change by requesting the target S</w:t>
      </w:r>
      <w:r w:rsidRPr="00B04CA2">
        <w:rPr>
          <w:lang w:eastAsia="zh-CN"/>
        </w:rPr>
        <w:t>N</w:t>
      </w:r>
      <w:r w:rsidRPr="00B04CA2">
        <w:t xml:space="preserve"> to allocate resources for the UE by means of the S</w:t>
      </w:r>
      <w:r w:rsidRPr="00B04CA2">
        <w:rPr>
          <w:lang w:eastAsia="zh-CN"/>
        </w:rPr>
        <w:t>N</w:t>
      </w:r>
      <w:r w:rsidRPr="00B04CA2">
        <w:t xml:space="preserve"> Addition procedure. The MN may include measurement results related to the target SN. If </w:t>
      </w:r>
      <w:r w:rsidRPr="00B04CA2">
        <w:rPr>
          <w:lang w:eastAsia="zh-CN"/>
        </w:rPr>
        <w:t xml:space="preserve">data </w:t>
      </w:r>
      <w:r w:rsidRPr="00B04CA2">
        <w:t>forwarding is needed, the target S</w:t>
      </w:r>
      <w:r w:rsidRPr="00B04CA2">
        <w:rPr>
          <w:lang w:eastAsia="zh-CN"/>
        </w:rPr>
        <w:t>N</w:t>
      </w:r>
      <w:r w:rsidRPr="00B04CA2">
        <w:t xml:space="preserve"> provides </w:t>
      </w:r>
      <w:r w:rsidRPr="00B04CA2">
        <w:rPr>
          <w:lang w:eastAsia="zh-CN"/>
        </w:rPr>
        <w:t xml:space="preserve">data </w:t>
      </w:r>
      <w:r w:rsidRPr="00B04CA2">
        <w:t>forwarding addresses to the M</w:t>
      </w:r>
      <w:r w:rsidRPr="00B04CA2">
        <w:rPr>
          <w:lang w:eastAsia="zh-CN"/>
        </w:rPr>
        <w:t>N</w:t>
      </w:r>
      <w:r w:rsidRPr="00B04CA2">
        <w:t>. The target SN includes the indication of the full or delta RRC configuration.</w:t>
      </w:r>
    </w:p>
    <w:p w14:paraId="3F6254D8" w14:textId="77777777" w:rsidR="00B04CA2" w:rsidRPr="00B04CA2" w:rsidRDefault="00B04CA2" w:rsidP="00B04CA2">
      <w:pPr>
        <w:keepLines/>
        <w:ind w:left="1135" w:hanging="851"/>
      </w:pPr>
      <w:r w:rsidRPr="00B04CA2">
        <w:t>NOTE 1:</w:t>
      </w:r>
      <w:r w:rsidRPr="00B04CA2">
        <w:tab/>
        <w:t>The MN may trigger the MN-initiated SN Modification procedure (to the source SN) to retrieve the current SCG configuration and</w:t>
      </w:r>
      <w:r w:rsidRPr="00B04CA2">
        <w:rPr>
          <w:lang w:eastAsia="zh-CN"/>
        </w:rPr>
        <w:t xml:space="preserve"> the QMC configuration</w:t>
      </w:r>
      <w:r w:rsidRPr="00B04CA2">
        <w:t xml:space="preserve"> information</w:t>
      </w:r>
      <w:r w:rsidRPr="00B04CA2">
        <w:rPr>
          <w:rFonts w:eastAsia="宋体"/>
          <w:lang w:eastAsia="zh-CN"/>
        </w:rPr>
        <w:t xml:space="preserve"> managed by the SN</w:t>
      </w:r>
      <w:r w:rsidRPr="00B04CA2">
        <w:t>, and to allow provision of data forwarding related information before step 1.</w:t>
      </w:r>
    </w:p>
    <w:p w14:paraId="3A5DAEBF" w14:textId="77777777" w:rsidR="00B04CA2" w:rsidRPr="00B04CA2" w:rsidRDefault="00B04CA2" w:rsidP="00B04CA2">
      <w:pPr>
        <w:ind w:left="568" w:hanging="284"/>
      </w:pPr>
      <w:r w:rsidRPr="00B04CA2">
        <w:t>2a.</w:t>
      </w:r>
      <w:r w:rsidRPr="00B04CA2">
        <w:tab/>
        <w:t xml:space="preserve">For SN terminated bearers using MCG resources, the MN provides </w:t>
      </w:r>
      <w:proofErr w:type="spellStart"/>
      <w:r w:rsidRPr="00B04CA2">
        <w:t>Xn</w:t>
      </w:r>
      <w:proofErr w:type="spellEnd"/>
      <w:r w:rsidRPr="00B04CA2">
        <w:t xml:space="preserve">-U DL TNL address information in the </w:t>
      </w:r>
      <w:proofErr w:type="spellStart"/>
      <w:r w:rsidRPr="00B04CA2">
        <w:rPr>
          <w:i/>
        </w:rPr>
        <w:t>Xn</w:t>
      </w:r>
      <w:proofErr w:type="spellEnd"/>
      <w:r w:rsidRPr="00B04CA2">
        <w:rPr>
          <w:i/>
        </w:rPr>
        <w:t>-U Address Indication</w:t>
      </w:r>
      <w:r w:rsidRPr="00B04CA2">
        <w:t xml:space="preserve"> message.</w:t>
      </w:r>
    </w:p>
    <w:p w14:paraId="3705ABC8" w14:textId="77777777" w:rsidR="00B04CA2" w:rsidRPr="00B04CA2" w:rsidRDefault="00B04CA2" w:rsidP="00B04CA2">
      <w:pPr>
        <w:ind w:left="568" w:hanging="284"/>
      </w:pPr>
      <w:r w:rsidRPr="00B04CA2">
        <w:t>3.</w:t>
      </w:r>
      <w:r w:rsidRPr="00B04CA2">
        <w:tab/>
        <w:t>If the allocation of target S</w:t>
      </w:r>
      <w:r w:rsidRPr="00B04CA2">
        <w:rPr>
          <w:lang w:eastAsia="zh-CN"/>
        </w:rPr>
        <w:t>N</w:t>
      </w:r>
      <w:r w:rsidRPr="00B04CA2">
        <w:t xml:space="preserve"> resources was successful, the M</w:t>
      </w:r>
      <w:r w:rsidRPr="00B04CA2">
        <w:rPr>
          <w:lang w:eastAsia="zh-CN"/>
        </w:rPr>
        <w:t>N</w:t>
      </w:r>
      <w:r w:rsidRPr="00B04CA2">
        <w:t xml:space="preserve"> initiates the release of the source S</w:t>
      </w:r>
      <w:r w:rsidRPr="00B04CA2">
        <w:rPr>
          <w:lang w:eastAsia="zh-CN"/>
        </w:rPr>
        <w:t>N</w:t>
      </w:r>
      <w:r w:rsidRPr="00B04CA2">
        <w:t xml:space="preserve"> resources including a Cause indicating SCG mobility. The Source SN may reject the release. If data forwarding is needed the M</w:t>
      </w:r>
      <w:r w:rsidRPr="00B04CA2">
        <w:rPr>
          <w:lang w:eastAsia="zh-CN"/>
        </w:rPr>
        <w:t>N</w:t>
      </w:r>
      <w:r w:rsidRPr="00B04CA2">
        <w:t xml:space="preserve"> provides data forwarding addresses to the source S</w:t>
      </w:r>
      <w:r w:rsidRPr="00B04CA2">
        <w:rPr>
          <w:lang w:eastAsia="zh-CN"/>
        </w:rPr>
        <w:t>N</w:t>
      </w:r>
      <w:r w:rsidRPr="00B04CA2">
        <w:t xml:space="preserve">. If direct data forwarding is used for SN terminated bearers, the MN provides data forwarding addresses as received from the target SN to source SN. Reception of the </w:t>
      </w:r>
      <w:r w:rsidRPr="00B04CA2">
        <w:rPr>
          <w:i/>
        </w:rPr>
        <w:t>S</w:t>
      </w:r>
      <w:r w:rsidRPr="00B04CA2">
        <w:rPr>
          <w:i/>
          <w:lang w:eastAsia="zh-CN"/>
        </w:rPr>
        <w:t>N</w:t>
      </w:r>
      <w:r w:rsidRPr="00B04CA2">
        <w:rPr>
          <w:i/>
        </w:rPr>
        <w:t xml:space="preserve"> Release Request</w:t>
      </w:r>
      <w:r w:rsidRPr="00B04CA2">
        <w:t xml:space="preserve"> message triggers the source S</w:t>
      </w:r>
      <w:r w:rsidRPr="00B04CA2">
        <w:rPr>
          <w:lang w:eastAsia="zh-CN"/>
        </w:rPr>
        <w:t>N</w:t>
      </w:r>
      <w:r w:rsidRPr="00B04CA2">
        <w:t xml:space="preserve"> to stop providing user data to the UE.</w:t>
      </w:r>
    </w:p>
    <w:p w14:paraId="6F9BDBB0" w14:textId="77777777" w:rsidR="00B04CA2" w:rsidRPr="00B04CA2" w:rsidRDefault="00B04CA2" w:rsidP="00B04CA2">
      <w:pPr>
        <w:ind w:left="568" w:hanging="284"/>
      </w:pPr>
      <w:r w:rsidRPr="00B04CA2">
        <w:t>4/5.</w:t>
      </w:r>
      <w:r w:rsidRPr="00B04CA2">
        <w:tab/>
        <w:t>The M</w:t>
      </w:r>
      <w:r w:rsidRPr="00B04CA2">
        <w:rPr>
          <w:lang w:eastAsia="zh-CN"/>
        </w:rPr>
        <w:t>N</w:t>
      </w:r>
      <w:r w:rsidRPr="00B04CA2">
        <w:rPr>
          <w:b/>
        </w:rPr>
        <w:t xml:space="preserve"> </w:t>
      </w:r>
      <w:r w:rsidRPr="00B04CA2">
        <w:t>triggers the UE to apply the new configuration. The M</w:t>
      </w:r>
      <w:r w:rsidRPr="00B04CA2">
        <w:rPr>
          <w:lang w:eastAsia="zh-CN"/>
        </w:rPr>
        <w:t>N</w:t>
      </w:r>
      <w:r w:rsidRPr="00B04CA2">
        <w:t xml:space="preserve"> indicates the new configuration to the UE in the </w:t>
      </w:r>
      <w:r w:rsidRPr="00B04CA2">
        <w:rPr>
          <w:iCs/>
        </w:rPr>
        <w:t>MN RRC reconfiguration message</w:t>
      </w:r>
      <w:r w:rsidRPr="00B04CA2">
        <w:t xml:space="preserve"> </w:t>
      </w:r>
      <w:r w:rsidRPr="00B04CA2">
        <w:rPr>
          <w:lang w:eastAsia="zh-CN"/>
        </w:rPr>
        <w:t>including the target SN RRC reconfiguration message</w:t>
      </w:r>
      <w:r w:rsidRPr="00B04CA2">
        <w:t xml:space="preserve">. The UE applies the new configuration and sends the </w:t>
      </w:r>
      <w:r w:rsidRPr="00B04CA2">
        <w:rPr>
          <w:iCs/>
        </w:rPr>
        <w:t>MN RRC reconfiguration complete</w:t>
      </w:r>
      <w:r w:rsidRPr="00B04CA2">
        <w:t xml:space="preserve"> message</w:t>
      </w:r>
      <w:r w:rsidRPr="00B04CA2">
        <w:rPr>
          <w:lang w:eastAsia="zh-CN"/>
        </w:rPr>
        <w:t xml:space="preserve">, including the SN RRC response message for the target SN, if needed. </w:t>
      </w:r>
      <w:r w:rsidRPr="00B04CA2">
        <w:t xml:space="preserve">In case the UE is unable to comply with (part of) the configuration included in the </w:t>
      </w:r>
      <w:r w:rsidRPr="00B04CA2">
        <w:rPr>
          <w:iCs/>
        </w:rPr>
        <w:t>MN RRC reconfiguration</w:t>
      </w:r>
      <w:r w:rsidRPr="00B04CA2">
        <w:t xml:space="preserve"> message, it performs the reconfiguration failure procedure.</w:t>
      </w:r>
    </w:p>
    <w:p w14:paraId="4947EC71" w14:textId="77777777" w:rsidR="00B04CA2" w:rsidRPr="00B04CA2" w:rsidRDefault="00B04CA2" w:rsidP="00B04CA2">
      <w:pPr>
        <w:ind w:left="568" w:hanging="284"/>
      </w:pPr>
      <w:r w:rsidRPr="00B04CA2">
        <w:t>6.</w:t>
      </w:r>
      <w:r w:rsidRPr="00B04CA2">
        <w:tab/>
        <w:t>If the RRC connection reconfiguration procedure was successful, the M</w:t>
      </w:r>
      <w:r w:rsidRPr="00B04CA2">
        <w:rPr>
          <w:lang w:eastAsia="zh-CN"/>
        </w:rPr>
        <w:t>N</w:t>
      </w:r>
      <w:r w:rsidRPr="00B04CA2">
        <w:t xml:space="preserve"> informs the target S</w:t>
      </w:r>
      <w:r w:rsidRPr="00B04CA2">
        <w:rPr>
          <w:lang w:eastAsia="zh-CN"/>
        </w:rPr>
        <w:t xml:space="preserve">N via </w:t>
      </w:r>
      <w:r w:rsidRPr="00B04CA2">
        <w:rPr>
          <w:i/>
          <w:lang w:eastAsia="zh-CN"/>
        </w:rPr>
        <w:t>SN Reconfiguration Complete</w:t>
      </w:r>
      <w:r w:rsidRPr="00B04CA2">
        <w:rPr>
          <w:lang w:eastAsia="zh-CN"/>
        </w:rPr>
        <w:t xml:space="preserve"> message with the included SN RRC response message for the </w:t>
      </w:r>
      <w:r w:rsidRPr="00B04CA2">
        <w:t>target S</w:t>
      </w:r>
      <w:r w:rsidRPr="00B04CA2">
        <w:rPr>
          <w:lang w:eastAsia="zh-CN"/>
        </w:rPr>
        <w:t>N, if received from the UE</w:t>
      </w:r>
      <w:r w:rsidRPr="00B04CA2">
        <w:t>.</w:t>
      </w:r>
    </w:p>
    <w:p w14:paraId="67468E7B" w14:textId="77777777" w:rsidR="00B04CA2" w:rsidRPr="00B04CA2" w:rsidRDefault="00B04CA2" w:rsidP="00B04CA2">
      <w:pPr>
        <w:ind w:left="568" w:hanging="284"/>
      </w:pPr>
      <w:r w:rsidRPr="00B04CA2">
        <w:t>7.</w:t>
      </w:r>
      <w:r w:rsidRPr="00B04CA2">
        <w:tab/>
        <w:t>If configured with bearers requiring SCG radio resources the UE synchronizes to the target S</w:t>
      </w:r>
      <w:r w:rsidRPr="00B04CA2">
        <w:rPr>
          <w:lang w:eastAsia="zh-CN"/>
        </w:rPr>
        <w:t>N</w:t>
      </w:r>
      <w:r w:rsidRPr="00B04CA2">
        <w:t>.</w:t>
      </w:r>
    </w:p>
    <w:p w14:paraId="18D4DFF3" w14:textId="77777777" w:rsidR="00B04CA2" w:rsidRPr="00B04CA2" w:rsidRDefault="00B04CA2" w:rsidP="00B04CA2">
      <w:pPr>
        <w:ind w:left="568" w:hanging="284"/>
      </w:pPr>
      <w:r w:rsidRPr="00B04CA2">
        <w:lastRenderedPageBreak/>
        <w:t>8.</w:t>
      </w:r>
      <w:r w:rsidRPr="00B04CA2">
        <w:tab/>
        <w:t xml:space="preserve">If PDCP termination point is changed for bearers using RLC AM, the source SN sends the </w:t>
      </w:r>
      <w:r w:rsidRPr="00B04CA2">
        <w:rPr>
          <w:i/>
          <w:iCs/>
        </w:rPr>
        <w:t>SN Status Transfer</w:t>
      </w:r>
      <w:r w:rsidRPr="00B04CA2">
        <w:rPr>
          <w:rFonts w:eastAsia="宋体"/>
          <w:lang w:eastAsia="zh-CN"/>
        </w:rPr>
        <w:t xml:space="preserve"> message</w:t>
      </w:r>
      <w:r w:rsidRPr="00B04CA2">
        <w:t>, which the MN sends then to the target SN, if needed.</w:t>
      </w:r>
    </w:p>
    <w:p w14:paraId="39A029E5" w14:textId="77777777" w:rsidR="00B04CA2" w:rsidRPr="00B04CA2" w:rsidRDefault="00B04CA2" w:rsidP="00B04CA2">
      <w:pPr>
        <w:ind w:left="568" w:hanging="284"/>
      </w:pPr>
      <w:r w:rsidRPr="00B04CA2">
        <w:t>9.</w:t>
      </w:r>
      <w:r w:rsidRPr="00B04CA2">
        <w:tab/>
        <w:t>If applicable, data forwarding from the source S</w:t>
      </w:r>
      <w:r w:rsidRPr="00B04CA2">
        <w:rPr>
          <w:lang w:eastAsia="zh-CN"/>
        </w:rPr>
        <w:t>N</w:t>
      </w:r>
      <w:r w:rsidRPr="00B04CA2">
        <w:t xml:space="preserve"> takes place. It may be initiated as early as the source S</w:t>
      </w:r>
      <w:r w:rsidRPr="00B04CA2">
        <w:rPr>
          <w:lang w:eastAsia="zh-CN"/>
        </w:rPr>
        <w:t>N</w:t>
      </w:r>
      <w:r w:rsidRPr="00B04CA2">
        <w:t xml:space="preserve"> receives the </w:t>
      </w:r>
      <w:r w:rsidRPr="00B04CA2">
        <w:rPr>
          <w:i/>
        </w:rPr>
        <w:t>S</w:t>
      </w:r>
      <w:r w:rsidRPr="00B04CA2">
        <w:rPr>
          <w:i/>
          <w:lang w:eastAsia="zh-CN"/>
        </w:rPr>
        <w:t>N</w:t>
      </w:r>
      <w:r w:rsidRPr="00B04CA2">
        <w:rPr>
          <w:i/>
        </w:rPr>
        <w:t xml:space="preserve"> Release Request</w:t>
      </w:r>
      <w:r w:rsidRPr="00B04CA2">
        <w:t xml:space="preserve"> message from the M</w:t>
      </w:r>
      <w:r w:rsidRPr="00B04CA2">
        <w:rPr>
          <w:lang w:eastAsia="zh-CN"/>
        </w:rPr>
        <w:t>N</w:t>
      </w:r>
      <w:r w:rsidRPr="00B04CA2">
        <w:t>.</w:t>
      </w:r>
    </w:p>
    <w:p w14:paraId="50740E02" w14:textId="77777777" w:rsidR="00B04CA2" w:rsidRPr="00B04CA2" w:rsidRDefault="00B04CA2" w:rsidP="00B04CA2">
      <w:pPr>
        <w:ind w:left="568" w:hanging="284"/>
      </w:pPr>
      <w:r w:rsidRPr="00B04CA2">
        <w:rPr>
          <w:rFonts w:eastAsia="Helvetica 45 Light"/>
        </w:rPr>
        <w:t>10.</w:t>
      </w:r>
      <w:r w:rsidRPr="00B04CA2">
        <w:rPr>
          <w:rFonts w:eastAsia="Helvetica 45 Light"/>
        </w:rPr>
        <w:tab/>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0F4A3813" w14:textId="77777777" w:rsidR="00B04CA2" w:rsidRPr="00B04CA2" w:rsidRDefault="00B04CA2" w:rsidP="00B04CA2">
      <w:pPr>
        <w:keepLines/>
        <w:ind w:left="1135" w:hanging="851"/>
        <w:rPr>
          <w:rFonts w:eastAsia="Helvetica 45 Light"/>
        </w:rPr>
      </w:pPr>
      <w:r w:rsidRPr="00B04CA2">
        <w:rPr>
          <w:rFonts w:eastAsia="Helvetica 45 Light"/>
        </w:rPr>
        <w:t>NOTE 2:</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 is not defined. The SN may send the report when the transmission of the related QoS flow is stopped.</w:t>
      </w:r>
    </w:p>
    <w:p w14:paraId="2D55E01C" w14:textId="77777777" w:rsidR="00B04CA2" w:rsidRPr="00B04CA2" w:rsidRDefault="00B04CA2" w:rsidP="00B04CA2">
      <w:pPr>
        <w:ind w:left="568" w:hanging="284"/>
      </w:pPr>
      <w:r w:rsidRPr="00B04CA2">
        <w:t>11-15.</w:t>
      </w:r>
      <w:r w:rsidRPr="00B04CA2">
        <w:tab/>
        <w:t xml:space="preserve">If applicable, a </w:t>
      </w:r>
      <w:r w:rsidRPr="00B04CA2">
        <w:rPr>
          <w:lang w:eastAsia="zh-CN"/>
        </w:rPr>
        <w:t xml:space="preserve">PDU Session </w:t>
      </w:r>
      <w:r w:rsidRPr="00B04CA2">
        <w:t xml:space="preserve">path update </w:t>
      </w:r>
      <w:r w:rsidRPr="00B04CA2">
        <w:rPr>
          <w:lang w:eastAsia="zh-CN"/>
        </w:rPr>
        <w:t xml:space="preserve">procedure </w:t>
      </w:r>
      <w:r w:rsidRPr="00B04CA2">
        <w:t>is triggered by the M</w:t>
      </w:r>
      <w:r w:rsidRPr="00B04CA2">
        <w:rPr>
          <w:lang w:eastAsia="zh-CN"/>
        </w:rPr>
        <w:t>N</w:t>
      </w:r>
      <w:r w:rsidRPr="00B04CA2">
        <w:t>.</w:t>
      </w:r>
    </w:p>
    <w:p w14:paraId="52835648" w14:textId="77777777" w:rsidR="00B04CA2" w:rsidRPr="00B04CA2" w:rsidRDefault="00B04CA2" w:rsidP="00B04CA2">
      <w:pPr>
        <w:ind w:left="568" w:hanging="284"/>
        <w:rPr>
          <w:lang w:eastAsia="zh-CN"/>
        </w:rPr>
      </w:pPr>
      <w:r w:rsidRPr="00B04CA2">
        <w:t>16.</w:t>
      </w:r>
      <w:r w:rsidRPr="00B04CA2">
        <w:tab/>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p>
    <w:p w14:paraId="1391E645" w14:textId="77777777" w:rsidR="00B04CA2" w:rsidRPr="00B04CA2" w:rsidRDefault="00B04CA2" w:rsidP="00B04CA2">
      <w:pPr>
        <w:rPr>
          <w:b/>
          <w:lang w:eastAsia="zh-CN"/>
        </w:rPr>
      </w:pPr>
      <w:r w:rsidRPr="00B04CA2">
        <w:rPr>
          <w:b/>
          <w:lang w:eastAsia="zh-CN"/>
        </w:rPr>
        <w:t>SN</w:t>
      </w:r>
      <w:r w:rsidRPr="00B04CA2">
        <w:rPr>
          <w:b/>
        </w:rPr>
        <w:t xml:space="preserve"> initiated S</w:t>
      </w:r>
      <w:r w:rsidRPr="00B04CA2">
        <w:rPr>
          <w:b/>
          <w:lang w:eastAsia="zh-CN"/>
        </w:rPr>
        <w:t>N</w:t>
      </w:r>
      <w:r w:rsidRPr="00B04CA2">
        <w:rPr>
          <w:b/>
        </w:rPr>
        <w:t xml:space="preserve"> </w:t>
      </w:r>
      <w:r w:rsidRPr="00B04CA2">
        <w:rPr>
          <w:b/>
          <w:lang w:eastAsia="zh-CN"/>
        </w:rPr>
        <w:t>Change</w:t>
      </w:r>
    </w:p>
    <w:p w14:paraId="5F3B9DEF" w14:textId="77777777" w:rsidR="00B04CA2" w:rsidRPr="00B04CA2" w:rsidRDefault="00B04CA2" w:rsidP="00B04CA2">
      <w:r w:rsidRPr="00B04CA2">
        <w:t xml:space="preserve">The SN initiated </w:t>
      </w:r>
      <w:r w:rsidRPr="00B04CA2">
        <w:rPr>
          <w:lang w:eastAsia="zh-CN"/>
        </w:rPr>
        <w:t xml:space="preserve">SN </w:t>
      </w:r>
      <w:r w:rsidRPr="00B04CA2">
        <w:t xml:space="preserve">change procedure is used to transfer a UE context from </w:t>
      </w:r>
      <w:r w:rsidRPr="00B04CA2">
        <w:rPr>
          <w:lang w:eastAsia="zh-CN"/>
        </w:rPr>
        <w:t>the</w:t>
      </w:r>
      <w:r w:rsidRPr="00B04CA2">
        <w:t xml:space="preserve"> source S</w:t>
      </w:r>
      <w:r w:rsidRPr="00B04CA2">
        <w:rPr>
          <w:lang w:eastAsia="zh-CN"/>
        </w:rPr>
        <w:t>N</w:t>
      </w:r>
      <w:r w:rsidRPr="00B04CA2">
        <w:t xml:space="preserve"> to a target S</w:t>
      </w:r>
      <w:r w:rsidRPr="00B04CA2">
        <w:rPr>
          <w:lang w:eastAsia="zh-CN"/>
        </w:rPr>
        <w:t>N</w:t>
      </w:r>
      <w:r w:rsidRPr="00B04CA2">
        <w:t xml:space="preserve"> and to change the SCG configuration in UE from one S</w:t>
      </w:r>
      <w:r w:rsidRPr="00B04CA2">
        <w:rPr>
          <w:lang w:eastAsia="zh-CN"/>
        </w:rPr>
        <w:t>N</w:t>
      </w:r>
      <w:r w:rsidRPr="00B04CA2">
        <w:t xml:space="preserve"> to another.</w:t>
      </w:r>
    </w:p>
    <w:p w14:paraId="0D26D4DC" w14:textId="77777777" w:rsidR="00B04CA2" w:rsidRPr="00B04CA2" w:rsidRDefault="00B04CA2" w:rsidP="00B04CA2">
      <w:pPr>
        <w:keepNext/>
        <w:keepLines/>
        <w:spacing w:before="60"/>
        <w:jc w:val="center"/>
        <w:rPr>
          <w:rFonts w:ascii="Arial" w:hAnsi="Arial"/>
          <w:b/>
        </w:rPr>
      </w:pPr>
      <w:r w:rsidRPr="00B04CA2">
        <w:rPr>
          <w:rFonts w:ascii="Arial" w:hAnsi="Arial"/>
          <w:b/>
        </w:rPr>
        <w:object w:dxaOrig="12525" w:dyaOrig="7845" w14:anchorId="43A364C9">
          <v:shape id="_x0000_i1026" type="#_x0000_t75" style="width:473.25pt;height:332.25pt" o:ole="">
            <v:imagedata r:id="rId15" o:title=""/>
            <o:lock v:ext="edit" aspectratio="f"/>
          </v:shape>
          <o:OLEObject Type="Embed" ProgID="Visio.Drawing.11" ShapeID="_x0000_i1026" DrawAspect="Content" ObjectID="_1818490527" r:id="rId16"/>
        </w:object>
      </w:r>
    </w:p>
    <w:p w14:paraId="25C0B924" w14:textId="77777777" w:rsidR="00B04CA2" w:rsidRPr="00B04CA2" w:rsidRDefault="00B04CA2" w:rsidP="00B04CA2">
      <w:pPr>
        <w:keepLines/>
        <w:spacing w:after="240"/>
        <w:jc w:val="center"/>
        <w:rPr>
          <w:rFonts w:ascii="Arial" w:hAnsi="Arial"/>
          <w:b/>
        </w:rPr>
      </w:pPr>
      <w:r w:rsidRPr="00B04CA2">
        <w:rPr>
          <w:rFonts w:ascii="Arial" w:hAnsi="Arial"/>
          <w:b/>
        </w:rPr>
        <w:t xml:space="preserve">Figure </w:t>
      </w:r>
      <w:r w:rsidRPr="00B04CA2">
        <w:rPr>
          <w:rFonts w:ascii="Arial" w:hAnsi="Arial"/>
          <w:b/>
          <w:lang w:eastAsia="zh-CN"/>
        </w:rPr>
        <w:t>10.5.2-2</w:t>
      </w:r>
      <w:r w:rsidRPr="00B04CA2">
        <w:rPr>
          <w:rFonts w:ascii="Arial" w:hAnsi="Arial"/>
          <w:b/>
        </w:rPr>
        <w:t xml:space="preserve">: </w:t>
      </w:r>
      <w:r w:rsidRPr="00B04CA2">
        <w:rPr>
          <w:rFonts w:ascii="Arial" w:hAnsi="Arial"/>
          <w:b/>
          <w:lang w:eastAsia="zh-CN"/>
        </w:rPr>
        <w:t>SN change procedure - SN initiated</w:t>
      </w:r>
    </w:p>
    <w:p w14:paraId="6D8B5CE9" w14:textId="77777777" w:rsidR="00B04CA2" w:rsidRPr="00B04CA2" w:rsidRDefault="00B04CA2" w:rsidP="00B04CA2">
      <w:r w:rsidRPr="00B04CA2">
        <w:t xml:space="preserve">Figure </w:t>
      </w:r>
      <w:r w:rsidRPr="00B04CA2">
        <w:rPr>
          <w:lang w:eastAsia="zh-CN"/>
        </w:rPr>
        <w:t>10.5.2-2</w:t>
      </w:r>
      <w:r w:rsidRPr="00B04CA2">
        <w:t xml:space="preserve"> shows an example signalling flow for the </w:t>
      </w:r>
      <w:r w:rsidRPr="00B04CA2">
        <w:rPr>
          <w:lang w:eastAsia="zh-CN"/>
        </w:rPr>
        <w:t xml:space="preserve">SN </w:t>
      </w:r>
      <w:r w:rsidRPr="00B04CA2">
        <w:t>Change initiated by the S</w:t>
      </w:r>
      <w:r w:rsidRPr="00B04CA2">
        <w:rPr>
          <w:lang w:eastAsia="zh-CN"/>
        </w:rPr>
        <w:t>N</w:t>
      </w:r>
      <w:r w:rsidRPr="00B04CA2">
        <w:t>:</w:t>
      </w:r>
    </w:p>
    <w:p w14:paraId="167857C0" w14:textId="77777777" w:rsidR="00B04CA2" w:rsidRPr="00B04CA2" w:rsidRDefault="00B04CA2" w:rsidP="00B04CA2">
      <w:pPr>
        <w:ind w:left="568" w:hanging="284"/>
      </w:pPr>
      <w:r w:rsidRPr="00B04CA2">
        <w:rPr>
          <w:lang w:eastAsia="zh-CN"/>
        </w:rPr>
        <w:t>1</w:t>
      </w:r>
      <w:r w:rsidRPr="00B04CA2">
        <w:t>.</w:t>
      </w:r>
      <w:r w:rsidRPr="00B04CA2">
        <w:tab/>
        <w:t xml:space="preserve">The source SN initiates the SN change procedure by sending the </w:t>
      </w:r>
      <w:r w:rsidRPr="00B04CA2">
        <w:rPr>
          <w:i/>
        </w:rPr>
        <w:t>S</w:t>
      </w:r>
      <w:r w:rsidRPr="00B04CA2">
        <w:rPr>
          <w:i/>
          <w:lang w:eastAsia="zh-CN"/>
        </w:rPr>
        <w:t>N Change Required</w:t>
      </w:r>
      <w:r w:rsidRPr="00B04CA2">
        <w:rPr>
          <w:lang w:eastAsia="zh-CN"/>
        </w:rPr>
        <w:t xml:space="preserve"> message, which </w:t>
      </w:r>
      <w:r w:rsidRPr="00B04CA2">
        <w:t>contains a candidate</w:t>
      </w:r>
      <w:r w:rsidRPr="00B04CA2">
        <w:rPr>
          <w:lang w:eastAsia="zh-CN"/>
        </w:rPr>
        <w:t xml:space="preserve"> </w:t>
      </w:r>
      <w:r w:rsidRPr="00B04CA2">
        <w:t>target node ID and may include the SCG configuration (to support delta configuration) and measurement results related to the target SN.</w:t>
      </w:r>
      <w:r w:rsidRPr="00B04CA2">
        <w:rPr>
          <w:lang w:eastAsia="zh-CN"/>
        </w:rPr>
        <w:t xml:space="preserve"> For supporting QMC continuity during mobility, </w:t>
      </w:r>
      <w:r w:rsidRPr="00B04CA2">
        <w:t xml:space="preserve">the </w:t>
      </w:r>
      <w:r w:rsidRPr="00B04CA2">
        <w:rPr>
          <w:i/>
        </w:rPr>
        <w:t>SN Change Required</w:t>
      </w:r>
      <w:r w:rsidRPr="00B04CA2">
        <w:t xml:space="preserve"> message may contain the</w:t>
      </w:r>
      <w:r w:rsidRPr="00B04CA2">
        <w:rPr>
          <w:lang w:eastAsia="zh-CN"/>
        </w:rPr>
        <w:t xml:space="preserve"> information about the QMC configurations at the source SN.</w:t>
      </w:r>
    </w:p>
    <w:p w14:paraId="21CB1307" w14:textId="77777777" w:rsidR="00B04CA2" w:rsidRPr="00B04CA2" w:rsidRDefault="00B04CA2" w:rsidP="00B04CA2">
      <w:pPr>
        <w:ind w:left="568" w:hanging="284"/>
        <w:rPr>
          <w:lang w:eastAsia="zh-CN"/>
        </w:rPr>
      </w:pPr>
      <w:r w:rsidRPr="00B04CA2">
        <w:rPr>
          <w:lang w:eastAsia="zh-CN"/>
        </w:rPr>
        <w:t>2/3.</w:t>
      </w:r>
      <w:r w:rsidRPr="00B04CA2">
        <w:rPr>
          <w:lang w:eastAsia="zh-CN"/>
        </w:rPr>
        <w:tab/>
        <w:t xml:space="preserve">The MN requests the target SN to allocate resources for the UE by means of the SN Addition procedure, </w:t>
      </w:r>
      <w:r w:rsidRPr="00B04CA2">
        <w:t>including the measurement results related to the target SN received from the source SN</w:t>
      </w:r>
      <w:r w:rsidRPr="00B04CA2">
        <w:rPr>
          <w:lang w:eastAsia="zh-CN"/>
        </w:rPr>
        <w:t xml:space="preserve">. If data forwarding is </w:t>
      </w:r>
      <w:r w:rsidRPr="00B04CA2">
        <w:rPr>
          <w:lang w:eastAsia="zh-CN"/>
        </w:rPr>
        <w:lastRenderedPageBreak/>
        <w:t>needed, the target SN provides data forwarding addresses to the MN. The target SN includes the indication of the full or delta RRC configuration.</w:t>
      </w:r>
    </w:p>
    <w:p w14:paraId="06A5C8D1" w14:textId="77777777" w:rsidR="00B04CA2" w:rsidRPr="00B04CA2" w:rsidRDefault="00B04CA2" w:rsidP="00B04CA2">
      <w:pPr>
        <w:ind w:left="568" w:hanging="284"/>
        <w:rPr>
          <w:lang w:eastAsia="zh-CN"/>
        </w:rPr>
      </w:pPr>
      <w:r w:rsidRPr="00B04CA2">
        <w:t>3a.</w:t>
      </w:r>
      <w:r w:rsidRPr="00B04CA2">
        <w:tab/>
        <w:t xml:space="preserve">For SN terminated bearers using MCG resources, the MN provides </w:t>
      </w:r>
      <w:proofErr w:type="spellStart"/>
      <w:r w:rsidRPr="00B04CA2">
        <w:t>Xn</w:t>
      </w:r>
      <w:proofErr w:type="spellEnd"/>
      <w:r w:rsidRPr="00B04CA2">
        <w:t xml:space="preserve">-U DL TNL address information in the </w:t>
      </w:r>
      <w:proofErr w:type="spellStart"/>
      <w:r w:rsidRPr="00B04CA2">
        <w:rPr>
          <w:i/>
        </w:rPr>
        <w:t>Xn</w:t>
      </w:r>
      <w:proofErr w:type="spellEnd"/>
      <w:r w:rsidRPr="00B04CA2">
        <w:rPr>
          <w:i/>
        </w:rPr>
        <w:t>-U Address Indication</w:t>
      </w:r>
      <w:r w:rsidRPr="00B04CA2">
        <w:t xml:space="preserve"> message.</w:t>
      </w:r>
    </w:p>
    <w:p w14:paraId="2115A22A" w14:textId="77777777" w:rsidR="00B04CA2" w:rsidRPr="00B04CA2" w:rsidRDefault="00B04CA2" w:rsidP="00B04CA2">
      <w:pPr>
        <w:ind w:left="568" w:hanging="284"/>
      </w:pPr>
      <w:r w:rsidRPr="00B04CA2">
        <w:rPr>
          <w:lang w:eastAsia="zh-CN"/>
        </w:rPr>
        <w:t>4</w:t>
      </w:r>
      <w:r w:rsidRPr="00B04CA2">
        <w:t>/</w:t>
      </w:r>
      <w:r w:rsidRPr="00B04CA2">
        <w:rPr>
          <w:lang w:eastAsia="zh-CN"/>
        </w:rPr>
        <w:t>5</w:t>
      </w:r>
      <w:r w:rsidRPr="00B04CA2">
        <w:t>.</w:t>
      </w:r>
      <w:r w:rsidRPr="00B04CA2">
        <w:tab/>
        <w:t>The M</w:t>
      </w:r>
      <w:r w:rsidRPr="00B04CA2">
        <w:rPr>
          <w:lang w:eastAsia="zh-CN"/>
        </w:rPr>
        <w:t xml:space="preserve">N </w:t>
      </w:r>
      <w:r w:rsidRPr="00B04CA2">
        <w:t>triggers the UE to apply the new configuration. The M</w:t>
      </w:r>
      <w:r w:rsidRPr="00B04CA2">
        <w:rPr>
          <w:lang w:eastAsia="zh-CN"/>
        </w:rPr>
        <w:t>N</w:t>
      </w:r>
      <w:r w:rsidRPr="00B04CA2">
        <w:t xml:space="preserve"> indicates the new configuration to the UE in the </w:t>
      </w:r>
      <w:r w:rsidRPr="00B04CA2">
        <w:rPr>
          <w:iCs/>
        </w:rPr>
        <w:t>MN RRC reconfiguration</w:t>
      </w:r>
      <w:r w:rsidRPr="00B04CA2">
        <w:t xml:space="preserve"> message </w:t>
      </w:r>
      <w:r w:rsidRPr="00B04CA2">
        <w:rPr>
          <w:lang w:eastAsia="zh-CN"/>
        </w:rPr>
        <w:t>including the SN RRC reconfiguration message generated by the target SN</w:t>
      </w:r>
      <w:r w:rsidRPr="00B04CA2">
        <w:t xml:space="preserve">. The UE applies the new configuration and sends the </w:t>
      </w:r>
      <w:r w:rsidRPr="00B04CA2">
        <w:rPr>
          <w:iCs/>
        </w:rPr>
        <w:t>MN RRC reconfiguration complete</w:t>
      </w:r>
      <w:r w:rsidRPr="00B04CA2">
        <w:t xml:space="preserve"> message</w:t>
      </w:r>
      <w:r w:rsidRPr="00B04CA2">
        <w:rPr>
          <w:lang w:eastAsia="zh-CN"/>
        </w:rPr>
        <w:t xml:space="preserve">, including the SN RRC response message for the target SN, if needed. </w:t>
      </w:r>
      <w:r w:rsidRPr="00B04CA2">
        <w:t xml:space="preserve">In case the UE is unable to comply with (part of) the configuration included in the </w:t>
      </w:r>
      <w:r w:rsidRPr="00B04CA2">
        <w:rPr>
          <w:iCs/>
        </w:rPr>
        <w:t>MN RRC reconfiguration</w:t>
      </w:r>
      <w:r w:rsidRPr="00B04CA2">
        <w:t xml:space="preserve"> message, it performs the reconfiguration failure procedure.</w:t>
      </w:r>
    </w:p>
    <w:p w14:paraId="55FAED7D" w14:textId="77777777" w:rsidR="00B04CA2" w:rsidRPr="00B04CA2" w:rsidRDefault="00B04CA2" w:rsidP="00B04CA2">
      <w:pPr>
        <w:ind w:left="568" w:hanging="284"/>
        <w:rPr>
          <w:lang w:eastAsia="zh-CN"/>
        </w:rPr>
      </w:pPr>
      <w:r w:rsidRPr="00B04CA2">
        <w:t>6.</w:t>
      </w:r>
      <w:r w:rsidRPr="00B04CA2">
        <w:tab/>
        <w:t xml:space="preserve">If the allocation of target SN resources was successful, the </w:t>
      </w:r>
      <w:r w:rsidRPr="00B04CA2">
        <w:rPr>
          <w:lang w:eastAsia="zh-CN"/>
        </w:rPr>
        <w:t>MN</w:t>
      </w:r>
      <w:r w:rsidRPr="00B04CA2">
        <w:t xml:space="preserve"> confirms the change of the source </w:t>
      </w:r>
      <w:r w:rsidRPr="00B04CA2">
        <w:rPr>
          <w:lang w:eastAsia="zh-CN"/>
        </w:rPr>
        <w:t>SN</w:t>
      </w:r>
      <w:r w:rsidRPr="00B04CA2">
        <w:t xml:space="preserve">. If data forwarding is needed the </w:t>
      </w:r>
      <w:r w:rsidRPr="00B04CA2">
        <w:rPr>
          <w:lang w:eastAsia="zh-CN"/>
        </w:rPr>
        <w:t>MN</w:t>
      </w:r>
      <w:r w:rsidRPr="00B04CA2">
        <w:t xml:space="preserve"> provides data forwarding addresses to the source </w:t>
      </w:r>
      <w:r w:rsidRPr="00B04CA2">
        <w:rPr>
          <w:lang w:eastAsia="zh-CN"/>
        </w:rPr>
        <w:t>SN</w:t>
      </w:r>
      <w:r w:rsidRPr="00B04CA2">
        <w:t xml:space="preserve">. If direct data forwarding is used for SN terminated bearers, the MN provides data forwarding addresses as received from the target SN to source SN. Reception of the </w:t>
      </w:r>
      <w:r w:rsidRPr="00B04CA2">
        <w:rPr>
          <w:i/>
        </w:rPr>
        <w:t>S</w:t>
      </w:r>
      <w:r w:rsidRPr="00B04CA2">
        <w:rPr>
          <w:i/>
          <w:lang w:eastAsia="zh-CN"/>
        </w:rPr>
        <w:t>N</w:t>
      </w:r>
      <w:r w:rsidRPr="00B04CA2">
        <w:rPr>
          <w:i/>
        </w:rPr>
        <w:t xml:space="preserve"> Change Confirm</w:t>
      </w:r>
      <w:r w:rsidRPr="00B04CA2">
        <w:t xml:space="preserve"> message triggers the source S</w:t>
      </w:r>
      <w:r w:rsidRPr="00B04CA2">
        <w:rPr>
          <w:lang w:eastAsia="zh-CN"/>
        </w:rPr>
        <w:t>N</w:t>
      </w:r>
      <w:r w:rsidRPr="00B04CA2">
        <w:t xml:space="preserve"> to stop providing user data to the UE and, if applicable, to start data forwarding.</w:t>
      </w:r>
    </w:p>
    <w:p w14:paraId="1675B226" w14:textId="77777777" w:rsidR="00B04CA2" w:rsidRPr="00B04CA2" w:rsidRDefault="00B04CA2" w:rsidP="00B04CA2">
      <w:pPr>
        <w:ind w:left="568" w:hanging="284"/>
        <w:rPr>
          <w:lang w:eastAsia="zh-CN"/>
        </w:rPr>
      </w:pPr>
      <w:r w:rsidRPr="00B04CA2">
        <w:rPr>
          <w:lang w:eastAsia="zh-CN"/>
        </w:rPr>
        <w:t>7</w:t>
      </w:r>
      <w:r w:rsidRPr="00B04CA2">
        <w:t>.</w:t>
      </w:r>
      <w:r w:rsidRPr="00B04CA2">
        <w:tab/>
        <w:t>If the RRC connection reconfiguration procedure was successful, the M</w:t>
      </w:r>
      <w:r w:rsidRPr="00B04CA2">
        <w:rPr>
          <w:lang w:eastAsia="zh-CN"/>
        </w:rPr>
        <w:t>N</w:t>
      </w:r>
      <w:r w:rsidRPr="00B04CA2">
        <w:t xml:space="preserve"> informs the target S</w:t>
      </w:r>
      <w:r w:rsidRPr="00B04CA2">
        <w:rPr>
          <w:lang w:eastAsia="zh-CN"/>
        </w:rPr>
        <w:t xml:space="preserve">N via </w:t>
      </w:r>
      <w:r w:rsidRPr="00B04CA2">
        <w:rPr>
          <w:i/>
          <w:lang w:eastAsia="zh-CN"/>
        </w:rPr>
        <w:t>SN Reconfiguration Complete</w:t>
      </w:r>
      <w:r w:rsidRPr="00B04CA2">
        <w:rPr>
          <w:lang w:eastAsia="zh-CN"/>
        </w:rPr>
        <w:t xml:space="preserve"> message with the included SN RRC response message for the </w:t>
      </w:r>
      <w:r w:rsidRPr="00B04CA2">
        <w:t>target S</w:t>
      </w:r>
      <w:r w:rsidRPr="00B04CA2">
        <w:rPr>
          <w:lang w:eastAsia="zh-CN"/>
        </w:rPr>
        <w:t>N, if received from the UE</w:t>
      </w:r>
      <w:r w:rsidRPr="00B04CA2">
        <w:t>.</w:t>
      </w:r>
    </w:p>
    <w:p w14:paraId="3C401833" w14:textId="77777777" w:rsidR="00B04CA2" w:rsidRPr="00B04CA2" w:rsidRDefault="00B04CA2" w:rsidP="00B04CA2">
      <w:pPr>
        <w:ind w:left="568" w:hanging="284"/>
      </w:pPr>
      <w:r w:rsidRPr="00B04CA2">
        <w:rPr>
          <w:lang w:eastAsia="zh-CN"/>
        </w:rPr>
        <w:t>8</w:t>
      </w:r>
      <w:r w:rsidRPr="00B04CA2">
        <w:t>.</w:t>
      </w:r>
      <w:r w:rsidRPr="00B04CA2">
        <w:tab/>
        <w:t>The UE synchronizes to the target S</w:t>
      </w:r>
      <w:r w:rsidRPr="00B04CA2">
        <w:rPr>
          <w:lang w:eastAsia="zh-CN"/>
        </w:rPr>
        <w:t>N</w:t>
      </w:r>
      <w:r w:rsidRPr="00B04CA2">
        <w:t>.</w:t>
      </w:r>
    </w:p>
    <w:p w14:paraId="01ED1F71" w14:textId="77777777" w:rsidR="00B04CA2" w:rsidRPr="00B04CA2" w:rsidRDefault="00B04CA2" w:rsidP="00B04CA2">
      <w:pPr>
        <w:ind w:left="568" w:hanging="284"/>
        <w:rPr>
          <w:lang w:eastAsia="zh-CN"/>
        </w:rPr>
      </w:pPr>
      <w:r w:rsidRPr="00B04CA2">
        <w:rPr>
          <w:lang w:eastAsia="zh-CN"/>
        </w:rPr>
        <w:t>9.</w:t>
      </w:r>
      <w:r w:rsidRPr="00B04CA2">
        <w:rPr>
          <w:lang w:eastAsia="zh-CN"/>
        </w:rPr>
        <w:tab/>
        <w:t xml:space="preserve">If PDCP termination point is changed for bearers using RLC AM, the source SN sends the </w:t>
      </w:r>
      <w:r w:rsidRPr="00B04CA2">
        <w:rPr>
          <w:i/>
          <w:iCs/>
          <w:lang w:eastAsia="zh-CN"/>
        </w:rPr>
        <w:t>SN Status Transfer</w:t>
      </w:r>
      <w:r w:rsidRPr="00B04CA2">
        <w:rPr>
          <w:lang w:eastAsia="zh-CN"/>
        </w:rPr>
        <w:t xml:space="preserve"> message, which the MN sends then to the target SN, if needed.</w:t>
      </w:r>
    </w:p>
    <w:p w14:paraId="00DBED66" w14:textId="77777777" w:rsidR="00B04CA2" w:rsidRPr="00B04CA2" w:rsidRDefault="00B04CA2" w:rsidP="00B04CA2">
      <w:pPr>
        <w:ind w:left="568" w:hanging="284"/>
      </w:pPr>
      <w:r w:rsidRPr="00B04CA2">
        <w:rPr>
          <w:lang w:eastAsia="zh-CN"/>
        </w:rPr>
        <w:t>10</w:t>
      </w:r>
      <w:r w:rsidRPr="00B04CA2">
        <w:t>.</w:t>
      </w:r>
      <w:r w:rsidRPr="00B04CA2">
        <w:tab/>
        <w:t xml:space="preserve">If applicable, data forwarding from the source </w:t>
      </w:r>
      <w:r w:rsidRPr="00B04CA2">
        <w:rPr>
          <w:lang w:eastAsia="zh-CN"/>
        </w:rPr>
        <w:t>SN</w:t>
      </w:r>
      <w:r w:rsidRPr="00B04CA2">
        <w:t xml:space="preserve"> takes place. It may be initiated as early as the source S</w:t>
      </w:r>
      <w:r w:rsidRPr="00B04CA2">
        <w:rPr>
          <w:lang w:eastAsia="zh-CN"/>
        </w:rPr>
        <w:t>N</w:t>
      </w:r>
      <w:r w:rsidRPr="00B04CA2">
        <w:t xml:space="preserve"> receives the </w:t>
      </w:r>
      <w:r w:rsidRPr="00B04CA2">
        <w:rPr>
          <w:i/>
        </w:rPr>
        <w:t>S</w:t>
      </w:r>
      <w:r w:rsidRPr="00B04CA2">
        <w:rPr>
          <w:i/>
          <w:lang w:eastAsia="zh-CN"/>
        </w:rPr>
        <w:t>N Change Confirm</w:t>
      </w:r>
      <w:r w:rsidRPr="00B04CA2">
        <w:t xml:space="preserve"> message from the M</w:t>
      </w:r>
      <w:r w:rsidRPr="00B04CA2">
        <w:rPr>
          <w:lang w:eastAsia="zh-CN"/>
        </w:rPr>
        <w:t>N</w:t>
      </w:r>
      <w:r w:rsidRPr="00B04CA2">
        <w:t>.</w:t>
      </w:r>
    </w:p>
    <w:p w14:paraId="102F1024" w14:textId="77777777" w:rsidR="00B04CA2" w:rsidRPr="00B04CA2" w:rsidRDefault="00B04CA2" w:rsidP="00B04CA2">
      <w:pPr>
        <w:ind w:left="568" w:hanging="284"/>
        <w:rPr>
          <w:rFonts w:eastAsia="Helvetica 45 Light"/>
        </w:rPr>
      </w:pPr>
      <w:r w:rsidRPr="00B04CA2">
        <w:rPr>
          <w:rFonts w:eastAsia="Helvetica 45 Light"/>
        </w:rPr>
        <w:t>11.</w:t>
      </w:r>
      <w:r w:rsidRPr="00B04CA2">
        <w:rPr>
          <w:rFonts w:eastAsia="Helvetica 45 Light"/>
        </w:rPr>
        <w:tab/>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788AF462" w14:textId="77777777" w:rsidR="00B04CA2" w:rsidRPr="00B04CA2" w:rsidRDefault="00B04CA2" w:rsidP="00B04CA2">
      <w:pPr>
        <w:keepLines/>
        <w:ind w:left="1135" w:hanging="851"/>
      </w:pPr>
      <w:r w:rsidRPr="00B04CA2">
        <w:rPr>
          <w:rFonts w:eastAsia="Helvetica 45 Light"/>
        </w:rPr>
        <w:t>NOTE 3:</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target SN is not defined. The SN may send the report when the transmission of the related QoS flow is stopped.</w:t>
      </w:r>
    </w:p>
    <w:p w14:paraId="05CE5357" w14:textId="77777777" w:rsidR="00B04CA2" w:rsidRPr="00B04CA2" w:rsidRDefault="00B04CA2" w:rsidP="00B04CA2">
      <w:pPr>
        <w:ind w:left="568" w:hanging="284"/>
      </w:pPr>
      <w:r w:rsidRPr="00B04CA2">
        <w:t>1</w:t>
      </w:r>
      <w:r w:rsidRPr="00B04CA2">
        <w:rPr>
          <w:lang w:eastAsia="zh-CN"/>
        </w:rPr>
        <w:t>2</w:t>
      </w:r>
      <w:r w:rsidRPr="00B04CA2">
        <w:t>-16.</w:t>
      </w:r>
      <w:r w:rsidRPr="00B04CA2">
        <w:tab/>
        <w:t xml:space="preserve">If applicable, a PDU Session path update </w:t>
      </w:r>
      <w:r w:rsidRPr="00B04CA2">
        <w:rPr>
          <w:lang w:eastAsia="zh-CN"/>
        </w:rPr>
        <w:t xml:space="preserve">procedure </w:t>
      </w:r>
      <w:r w:rsidRPr="00B04CA2">
        <w:t>is triggered by the M</w:t>
      </w:r>
      <w:r w:rsidRPr="00B04CA2">
        <w:rPr>
          <w:lang w:eastAsia="zh-CN"/>
        </w:rPr>
        <w:t>N</w:t>
      </w:r>
      <w:r w:rsidRPr="00B04CA2">
        <w:t>.</w:t>
      </w:r>
    </w:p>
    <w:p w14:paraId="575FE055" w14:textId="77777777" w:rsidR="00B04CA2" w:rsidRPr="00B04CA2" w:rsidRDefault="00B04CA2" w:rsidP="00B04CA2">
      <w:pPr>
        <w:ind w:left="568" w:hanging="284"/>
      </w:pPr>
      <w:r w:rsidRPr="00B04CA2">
        <w:t>17.</w:t>
      </w:r>
      <w:r w:rsidRPr="00B04CA2">
        <w:tab/>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p>
    <w:p w14:paraId="142E11C5" w14:textId="77777777" w:rsidR="00B04CA2" w:rsidRPr="00B04CA2" w:rsidRDefault="00B04CA2" w:rsidP="00B04CA2">
      <w:pPr>
        <w:overflowPunct/>
        <w:autoSpaceDE/>
        <w:autoSpaceDN/>
        <w:adjustRightInd/>
        <w:jc w:val="both"/>
        <w:textAlignment w:val="auto"/>
        <w:rPr>
          <w:rFonts w:eastAsia="宋体"/>
          <w:b/>
          <w:lang w:eastAsia="zh-CN"/>
        </w:rPr>
      </w:pPr>
      <w:r w:rsidRPr="00B04CA2">
        <w:rPr>
          <w:b/>
          <w:lang w:eastAsia="zh-CN"/>
        </w:rPr>
        <w:t>MN initiated conditional SN Change</w:t>
      </w:r>
    </w:p>
    <w:p w14:paraId="466C73D4" w14:textId="77777777" w:rsidR="00B04CA2" w:rsidRPr="00B04CA2" w:rsidRDefault="00B04CA2" w:rsidP="00B04CA2">
      <w:pPr>
        <w:rPr>
          <w:rFonts w:eastAsia="Yu Mincho"/>
          <w:lang w:eastAsia="zh-CN"/>
        </w:rPr>
      </w:pPr>
      <w:r w:rsidRPr="00B04CA2">
        <w:t xml:space="preserve">The </w:t>
      </w:r>
      <w:r w:rsidRPr="00B04CA2">
        <w:rPr>
          <w:rFonts w:eastAsia="宋体"/>
          <w:lang w:eastAsia="zh-CN"/>
        </w:rPr>
        <w:t xml:space="preserve">Conditional </w:t>
      </w:r>
      <w:r w:rsidRPr="00B04CA2">
        <w:t xml:space="preserve">Secondary Node </w:t>
      </w:r>
      <w:r w:rsidRPr="00B04CA2">
        <w:rPr>
          <w:rFonts w:eastAsia="宋体"/>
          <w:lang w:eastAsia="zh-CN"/>
        </w:rPr>
        <w:t>Change</w:t>
      </w:r>
      <w:r w:rsidRPr="00B04CA2">
        <w:t xml:space="preserve"> procedure is initiated by the MN</w:t>
      </w:r>
      <w:r w:rsidRPr="00B04CA2">
        <w:rPr>
          <w:rFonts w:eastAsia="宋体"/>
          <w:lang w:eastAsia="zh-CN"/>
        </w:rPr>
        <w:t xml:space="preserve"> for inter-SN CPC configuration and inter-SN CPC execution.</w:t>
      </w:r>
    </w:p>
    <w:p w14:paraId="49A46DDF" w14:textId="77777777" w:rsidR="00B04CA2" w:rsidRPr="00B04CA2" w:rsidRDefault="00B04CA2" w:rsidP="00B04CA2">
      <w:pPr>
        <w:keepNext/>
        <w:keepLines/>
        <w:spacing w:before="60"/>
        <w:jc w:val="center"/>
        <w:rPr>
          <w:rFonts w:ascii="Arial" w:eastAsia="Yu Mincho" w:hAnsi="Arial"/>
          <w:b/>
          <w:lang w:eastAsia="zh-CN"/>
        </w:rPr>
      </w:pPr>
      <w:r w:rsidRPr="00B04CA2">
        <w:rPr>
          <w:rFonts w:ascii="Calibri" w:hAnsi="Calibri" w:cs="Calibri"/>
          <w:b/>
        </w:rPr>
        <w:object w:dxaOrig="9635" w:dyaOrig="7175" w14:anchorId="6E5E4E6E">
          <v:shape id="_x0000_i1027" type="#_x0000_t75" style="width:481.5pt;height:358.5pt" o:ole="">
            <v:imagedata r:id="rId17" o:title=""/>
            <o:lock v:ext="edit" aspectratio="f"/>
          </v:shape>
          <o:OLEObject Type="Embed" ProgID="Visio.Drawing.15" ShapeID="_x0000_i1027" DrawAspect="Content" ObjectID="_1818490528" r:id="rId18"/>
        </w:object>
      </w:r>
    </w:p>
    <w:p w14:paraId="4417E665" w14:textId="77777777" w:rsidR="00B04CA2" w:rsidRPr="00B04CA2" w:rsidRDefault="00B04CA2" w:rsidP="00B04CA2">
      <w:pPr>
        <w:keepLines/>
        <w:spacing w:after="240"/>
        <w:jc w:val="center"/>
        <w:rPr>
          <w:rFonts w:ascii="Arial" w:eastAsia="Yu Mincho" w:hAnsi="Arial"/>
          <w:b/>
          <w:lang w:eastAsia="zh-CN"/>
        </w:rPr>
      </w:pPr>
      <w:r w:rsidRPr="00B04CA2">
        <w:rPr>
          <w:rFonts w:ascii="Arial" w:hAnsi="Arial"/>
          <w:b/>
        </w:rPr>
        <w:t xml:space="preserve">Figure </w:t>
      </w:r>
      <w:r w:rsidRPr="00B04CA2">
        <w:rPr>
          <w:rFonts w:ascii="Arial" w:hAnsi="Arial"/>
          <w:b/>
          <w:lang w:eastAsia="zh-CN"/>
        </w:rPr>
        <w:t>10.5.2</w:t>
      </w:r>
      <w:r w:rsidRPr="00B04CA2">
        <w:rPr>
          <w:rFonts w:ascii="Arial" w:hAnsi="Arial"/>
          <w:b/>
        </w:rPr>
        <w:t>-</w:t>
      </w:r>
      <w:r w:rsidRPr="00B04CA2">
        <w:rPr>
          <w:rFonts w:ascii="Arial" w:eastAsia="宋体" w:hAnsi="Arial"/>
          <w:b/>
          <w:lang w:eastAsia="zh-CN"/>
        </w:rPr>
        <w:t>3</w:t>
      </w:r>
      <w:r w:rsidRPr="00B04CA2">
        <w:rPr>
          <w:rFonts w:ascii="Arial" w:hAnsi="Arial"/>
          <w:b/>
        </w:rPr>
        <w:t xml:space="preserve">: </w:t>
      </w:r>
      <w:r w:rsidRPr="00B04CA2">
        <w:rPr>
          <w:rFonts w:ascii="Arial" w:hAnsi="Arial"/>
          <w:b/>
          <w:lang w:eastAsia="zh-CN"/>
        </w:rPr>
        <w:t>Conditional SN change procedure - MN initiated</w:t>
      </w:r>
    </w:p>
    <w:p w14:paraId="63EE771F" w14:textId="77777777" w:rsidR="00B04CA2" w:rsidRPr="00B04CA2" w:rsidRDefault="00B04CA2" w:rsidP="00B04CA2">
      <w:pPr>
        <w:ind w:leftChars="90" w:left="180"/>
        <w:jc w:val="both"/>
      </w:pPr>
      <w:r w:rsidRPr="00B04CA2">
        <w:t xml:space="preserve">Figure </w:t>
      </w:r>
      <w:r w:rsidRPr="00B04CA2">
        <w:rPr>
          <w:lang w:eastAsia="zh-CN"/>
        </w:rPr>
        <w:t>10.5.2</w:t>
      </w:r>
      <w:r w:rsidRPr="00B04CA2">
        <w:t>-</w:t>
      </w:r>
      <w:r w:rsidRPr="00B04CA2">
        <w:rPr>
          <w:rFonts w:eastAsia="宋体"/>
          <w:lang w:eastAsia="zh-CN"/>
        </w:rPr>
        <w:t>3</w:t>
      </w:r>
      <w:r w:rsidRPr="00B04CA2">
        <w:t xml:space="preserve"> shows an example signalling flow for the </w:t>
      </w:r>
      <w:r w:rsidRPr="00B04CA2">
        <w:rPr>
          <w:rFonts w:eastAsia="宋体"/>
          <w:lang w:eastAsia="zh-CN"/>
        </w:rPr>
        <w:t>conditional</w:t>
      </w:r>
      <w:r w:rsidRPr="00B04CA2">
        <w:rPr>
          <w:lang w:eastAsia="zh-CN"/>
        </w:rPr>
        <w:t xml:space="preserve"> SN </w:t>
      </w:r>
      <w:r w:rsidRPr="00B04CA2">
        <w:t>Change</w:t>
      </w:r>
      <w:r w:rsidRPr="00B04CA2">
        <w:rPr>
          <w:lang w:eastAsia="zh-CN"/>
        </w:rPr>
        <w:t xml:space="preserve"> </w:t>
      </w:r>
      <w:r w:rsidRPr="00B04CA2">
        <w:t xml:space="preserve">initiated by the </w:t>
      </w:r>
      <w:r w:rsidRPr="00B04CA2">
        <w:rPr>
          <w:lang w:eastAsia="zh-CN"/>
        </w:rPr>
        <w:t>MN</w:t>
      </w:r>
      <w:r w:rsidRPr="00B04CA2">
        <w:t>:</w:t>
      </w:r>
    </w:p>
    <w:p w14:paraId="4E5CD693" w14:textId="77777777" w:rsidR="00B04CA2" w:rsidRPr="00B04CA2" w:rsidRDefault="00B04CA2" w:rsidP="00B04CA2">
      <w:pPr>
        <w:ind w:left="568" w:hanging="284"/>
      </w:pPr>
      <w:r w:rsidRPr="00B04CA2">
        <w:t>1/2.</w:t>
      </w:r>
      <w:r w:rsidRPr="00B04CA2">
        <w:rPr>
          <w:rFonts w:eastAsia="Yu Mincho"/>
          <w:lang w:eastAsia="zh-CN"/>
        </w:rPr>
        <w:tab/>
      </w:r>
      <w:r w:rsidRPr="00B04CA2">
        <w:t>The M</w:t>
      </w:r>
      <w:r w:rsidRPr="00B04CA2">
        <w:rPr>
          <w:lang w:eastAsia="zh-CN"/>
        </w:rPr>
        <w:t>N</w:t>
      </w:r>
      <w:r w:rsidRPr="00B04CA2">
        <w:t xml:space="preserve"> initiates the </w:t>
      </w:r>
      <w:r w:rsidRPr="00B04CA2">
        <w:rPr>
          <w:rFonts w:eastAsia="宋体"/>
          <w:lang w:eastAsia="zh-CN"/>
        </w:rPr>
        <w:t>conditional</w:t>
      </w:r>
      <w:r w:rsidRPr="00B04CA2">
        <w:rPr>
          <w:lang w:eastAsia="zh-CN"/>
        </w:rPr>
        <w:t xml:space="preserve"> SN </w:t>
      </w:r>
      <w:r w:rsidRPr="00B04CA2">
        <w:t xml:space="preserve">change by requesting the </w:t>
      </w:r>
      <w:r w:rsidRPr="00B04CA2">
        <w:rPr>
          <w:rFonts w:eastAsia="宋体"/>
          <w:lang w:eastAsia="zh-CN"/>
        </w:rPr>
        <w:t xml:space="preserve">candidate </w:t>
      </w:r>
      <w:r w:rsidRPr="00B04CA2">
        <w:t>S</w:t>
      </w:r>
      <w:r w:rsidRPr="00B04CA2">
        <w:rPr>
          <w:lang w:eastAsia="zh-CN"/>
        </w:rPr>
        <w:t>N(s)</w:t>
      </w:r>
      <w:r w:rsidRPr="00B04CA2">
        <w:t xml:space="preserve"> to allocate resources for the UE by means of the S</w:t>
      </w:r>
      <w:r w:rsidRPr="00B04CA2">
        <w:rPr>
          <w:lang w:eastAsia="zh-CN"/>
        </w:rPr>
        <w:t>N</w:t>
      </w:r>
      <w:r w:rsidRPr="00B04CA2">
        <w:t xml:space="preserve"> Addition procedure, indicating that the request is for CPAC. </w:t>
      </w:r>
      <w:r w:rsidRPr="00B04CA2">
        <w:rPr>
          <w:rFonts w:eastAsia="宋体"/>
          <w:lang w:eastAsia="zh-CN"/>
        </w:rPr>
        <w:t>T</w:t>
      </w:r>
      <w:r w:rsidRPr="00B04CA2">
        <w:t xml:space="preserve">he MN also provides the candidate cells recommended by MN via the latest measurement results for the </w:t>
      </w:r>
      <w:r w:rsidRPr="00B04CA2">
        <w:rPr>
          <w:rFonts w:eastAsia="宋体"/>
          <w:lang w:eastAsia="zh-CN"/>
        </w:rPr>
        <w:t xml:space="preserve">candidate </w:t>
      </w:r>
      <w:r w:rsidRPr="00B04CA2">
        <w:t>SN</w:t>
      </w:r>
      <w:r w:rsidRPr="00B04CA2">
        <w:rPr>
          <w:rFonts w:eastAsia="宋体"/>
          <w:lang w:eastAsia="zh-CN"/>
        </w:rPr>
        <w:t>(s)</w:t>
      </w:r>
      <w:r w:rsidRPr="00B04CA2">
        <w:t xml:space="preserve"> to choose and configure the SCG cell(s), provides the upper limit for the number of </w:t>
      </w:r>
      <w:proofErr w:type="spellStart"/>
      <w:r w:rsidRPr="00B04CA2">
        <w:t>PSCells</w:t>
      </w:r>
      <w:proofErr w:type="spellEnd"/>
      <w:r w:rsidRPr="00B04CA2">
        <w:rPr>
          <w:rFonts w:eastAsia="宋体"/>
          <w:lang w:eastAsia="zh-CN"/>
        </w:rPr>
        <w:t xml:space="preserve"> </w:t>
      </w:r>
      <w:r w:rsidRPr="00B04CA2">
        <w:t xml:space="preserve">that can be prepared by the candidate SN. Within the list of </w:t>
      </w:r>
      <w:r w:rsidRPr="00B04CA2">
        <w:rPr>
          <w:rFonts w:eastAsia="宋体"/>
          <w:lang w:eastAsia="zh-CN"/>
        </w:rPr>
        <w:t xml:space="preserve">cells </w:t>
      </w:r>
      <w:r w:rsidRPr="00B04CA2">
        <w:t xml:space="preserve">as indicated within the measurement results indicated by the MN, the </w:t>
      </w:r>
      <w:r w:rsidRPr="00B04CA2">
        <w:rPr>
          <w:rFonts w:eastAsia="宋体"/>
          <w:lang w:eastAsia="zh-CN"/>
        </w:rPr>
        <w:t xml:space="preserve">candidate </w:t>
      </w:r>
      <w:r w:rsidRPr="00B04CA2">
        <w:t xml:space="preserve">SN decides the list of </w:t>
      </w:r>
      <w:proofErr w:type="spellStart"/>
      <w:r w:rsidRPr="00B04CA2">
        <w:t>PSCell</w:t>
      </w:r>
      <w:proofErr w:type="spellEnd"/>
      <w:r w:rsidRPr="00B04CA2">
        <w:t xml:space="preserve">(s) to prepare (considering the maximum number indicated by the MN) and, for each prepared </w:t>
      </w:r>
      <w:proofErr w:type="spellStart"/>
      <w:r w:rsidRPr="00B04CA2">
        <w:t>PSCell</w:t>
      </w:r>
      <w:proofErr w:type="spellEnd"/>
      <w:r w:rsidRPr="00B04CA2">
        <w:t xml:space="preserve">, the </w:t>
      </w:r>
      <w:r w:rsidRPr="00B04CA2">
        <w:rPr>
          <w:rFonts w:eastAsia="宋体"/>
          <w:lang w:eastAsia="zh-CN"/>
        </w:rPr>
        <w:t xml:space="preserve">candidate </w:t>
      </w:r>
      <w:r w:rsidRPr="00B04CA2">
        <w:t xml:space="preserve">SN decides other SCG </w:t>
      </w:r>
      <w:proofErr w:type="spellStart"/>
      <w:r w:rsidRPr="00B04CA2">
        <w:t>SCells</w:t>
      </w:r>
      <w:proofErr w:type="spellEnd"/>
      <w:r w:rsidRPr="00B04CA2">
        <w:t xml:space="preserve"> and provides the new</w:t>
      </w:r>
      <w:r w:rsidRPr="00B04CA2">
        <w:rPr>
          <w:rFonts w:eastAsia="宋体"/>
          <w:lang w:eastAsia="zh-CN"/>
        </w:rPr>
        <w:t xml:space="preserve"> </w:t>
      </w:r>
      <w:r w:rsidRPr="00B04CA2">
        <w:t xml:space="preserve">corresponding SCG radio resource configuration to the MN in an NR </w:t>
      </w:r>
      <w:proofErr w:type="spellStart"/>
      <w:r w:rsidRPr="00B04CA2">
        <w:rPr>
          <w:i/>
        </w:rPr>
        <w:t>RRCReconfiguration</w:t>
      </w:r>
      <w:proofErr w:type="spellEnd"/>
      <w:r w:rsidRPr="00B04CA2">
        <w:t>**</w:t>
      </w:r>
      <w:r w:rsidRPr="00B04CA2">
        <w:rPr>
          <w:rFonts w:eastAsia="宋体"/>
          <w:lang w:eastAsia="zh-CN"/>
        </w:rPr>
        <w:t xml:space="preserve"> message</w:t>
      </w:r>
      <w:r w:rsidRPr="00B04CA2">
        <w:rPr>
          <w:rFonts w:eastAsia="宋体"/>
        </w:rPr>
        <w:t xml:space="preserve"> contained in the </w:t>
      </w:r>
      <w:r w:rsidRPr="00B04CA2">
        <w:rPr>
          <w:rFonts w:eastAsia="宋体"/>
          <w:i/>
          <w:iCs/>
        </w:rPr>
        <w:t>SN Addition Request Acknowledge</w:t>
      </w:r>
      <w:r w:rsidRPr="00B04CA2">
        <w:rPr>
          <w:rFonts w:eastAsia="宋体"/>
        </w:rPr>
        <w:t xml:space="preserve"> message with the prepared </w:t>
      </w:r>
      <w:proofErr w:type="spellStart"/>
      <w:r w:rsidRPr="00B04CA2">
        <w:rPr>
          <w:rFonts w:eastAsia="宋体"/>
        </w:rPr>
        <w:t>PSCell</w:t>
      </w:r>
      <w:proofErr w:type="spellEnd"/>
      <w:r w:rsidRPr="00B04CA2">
        <w:rPr>
          <w:rFonts w:eastAsia="宋体"/>
        </w:rPr>
        <w:t xml:space="preserve"> ID(s)</w:t>
      </w:r>
      <w:r w:rsidRPr="00B04CA2">
        <w:rPr>
          <w:rFonts w:eastAsia="宋体"/>
          <w:lang w:eastAsia="zh-CN"/>
        </w:rPr>
        <w:t xml:space="preserve">. </w:t>
      </w:r>
      <w:r w:rsidRPr="00B04CA2">
        <w:t xml:space="preserve">If </w:t>
      </w:r>
      <w:r w:rsidRPr="00B04CA2">
        <w:rPr>
          <w:lang w:eastAsia="zh-CN"/>
        </w:rPr>
        <w:t xml:space="preserve">data </w:t>
      </w:r>
      <w:r w:rsidRPr="00B04CA2">
        <w:t xml:space="preserve">forwarding is needed, the </w:t>
      </w:r>
      <w:r w:rsidRPr="00B04CA2">
        <w:rPr>
          <w:rFonts w:eastAsia="宋体"/>
          <w:lang w:eastAsia="zh-CN"/>
        </w:rPr>
        <w:t xml:space="preserve">candidate </w:t>
      </w:r>
      <w:r w:rsidRPr="00B04CA2">
        <w:t>S</w:t>
      </w:r>
      <w:r w:rsidRPr="00B04CA2">
        <w:rPr>
          <w:lang w:eastAsia="zh-CN"/>
        </w:rPr>
        <w:t>N</w:t>
      </w:r>
      <w:r w:rsidRPr="00B04CA2">
        <w:t xml:space="preserve"> provides </w:t>
      </w:r>
      <w:r w:rsidRPr="00B04CA2">
        <w:rPr>
          <w:lang w:eastAsia="zh-CN"/>
        </w:rPr>
        <w:t xml:space="preserve">data </w:t>
      </w:r>
      <w:r w:rsidRPr="00B04CA2">
        <w:t>forwarding addresses to the M</w:t>
      </w:r>
      <w:r w:rsidRPr="00B04CA2">
        <w:rPr>
          <w:lang w:eastAsia="zh-CN"/>
        </w:rPr>
        <w:t>N</w:t>
      </w:r>
      <w:r w:rsidRPr="00B04CA2">
        <w:t xml:space="preserve">. The </w:t>
      </w:r>
      <w:r w:rsidRPr="00B04CA2">
        <w:rPr>
          <w:rFonts w:eastAsia="宋体"/>
          <w:lang w:eastAsia="zh-CN"/>
        </w:rPr>
        <w:t xml:space="preserve">candidate </w:t>
      </w:r>
      <w:r w:rsidRPr="00B04CA2">
        <w:t>SN includes the indication of the full or delta RRC configuration.</w:t>
      </w:r>
      <w:r w:rsidRPr="00B04CA2">
        <w:rPr>
          <w:rFonts w:eastAsia="宋体"/>
          <w:lang w:eastAsia="en-US"/>
        </w:rPr>
        <w:t xml:space="preserve"> </w:t>
      </w:r>
      <w:r w:rsidRPr="00B04CA2">
        <w:t xml:space="preserve">The </w:t>
      </w:r>
      <w:r w:rsidRPr="00B04CA2">
        <w:rPr>
          <w:rFonts w:eastAsia="宋体"/>
          <w:lang w:eastAsia="zh-CN"/>
        </w:rPr>
        <w:t xml:space="preserve">candidate </w:t>
      </w:r>
      <w:r w:rsidRPr="00B04CA2">
        <w:t xml:space="preserve">SN can either accept or reject each of the candidate cells listed within the measurement results indicated by the </w:t>
      </w:r>
      <w:r w:rsidRPr="00B04CA2">
        <w:rPr>
          <w:rFonts w:eastAsia="宋体"/>
          <w:lang w:eastAsia="zh-CN"/>
        </w:rPr>
        <w:t>MN</w:t>
      </w:r>
      <w:r w:rsidRPr="00B04CA2">
        <w:t xml:space="preserve">, i.e. it cannot </w:t>
      </w:r>
      <w:r w:rsidRPr="00B04CA2">
        <w:rPr>
          <w:rFonts w:eastAsia="宋体"/>
          <w:lang w:eastAsia="zh-CN"/>
        </w:rPr>
        <w:t>configure</w:t>
      </w:r>
      <w:r w:rsidRPr="00B04CA2">
        <w:t xml:space="preserve"> any alternative candidates.</w:t>
      </w:r>
    </w:p>
    <w:p w14:paraId="5AA097F9" w14:textId="77777777" w:rsidR="00B04CA2" w:rsidRPr="00B04CA2" w:rsidRDefault="00B04CA2" w:rsidP="00B04CA2">
      <w:pPr>
        <w:keepLines/>
        <w:ind w:left="1135" w:hanging="851"/>
        <w:rPr>
          <w:rFonts w:eastAsia="宋体"/>
          <w:lang w:eastAsia="zh-CN"/>
        </w:rPr>
      </w:pPr>
      <w:r w:rsidRPr="00B04CA2">
        <w:t xml:space="preserve">NOTE </w:t>
      </w:r>
      <w:r w:rsidRPr="00B04CA2">
        <w:rPr>
          <w:rFonts w:eastAsia="宋体"/>
          <w:lang w:eastAsia="zh-CN"/>
        </w:rPr>
        <w:t>4</w:t>
      </w:r>
      <w:r w:rsidRPr="00B04CA2">
        <w:t>:</w:t>
      </w:r>
      <w:r w:rsidRPr="00B04CA2">
        <w:rPr>
          <w:rFonts w:eastAsia="Yu Mincho"/>
          <w:lang w:eastAsia="zh-CN"/>
        </w:rPr>
        <w:tab/>
      </w:r>
      <w:r w:rsidRPr="00B04CA2">
        <w:t>The MN may trigger the MN-initiated SN Modification procedure (to the source SN) to retrieve the current SCG configuration and to allow provision of data forwarding related information before step 1.</w:t>
      </w:r>
    </w:p>
    <w:p w14:paraId="5DF30BBD" w14:textId="77777777" w:rsidR="00B04CA2" w:rsidRPr="00B04CA2" w:rsidRDefault="00B04CA2" w:rsidP="00B04CA2">
      <w:pPr>
        <w:ind w:left="568" w:hanging="284"/>
        <w:rPr>
          <w:rFonts w:eastAsia="等线"/>
          <w:lang w:eastAsia="zh-CN"/>
        </w:rPr>
      </w:pPr>
      <w:r w:rsidRPr="00B04CA2">
        <w:t>2a.</w:t>
      </w:r>
      <w:r w:rsidRPr="00B04CA2">
        <w:tab/>
        <w:t xml:space="preserve">For SN terminated bearers using MCG resources, the MN provides </w:t>
      </w:r>
      <w:proofErr w:type="spellStart"/>
      <w:r w:rsidRPr="00B04CA2">
        <w:t>Xn</w:t>
      </w:r>
      <w:proofErr w:type="spellEnd"/>
      <w:r w:rsidRPr="00B04CA2">
        <w:t xml:space="preserve">-U DL TNL address information in the </w:t>
      </w:r>
      <w:proofErr w:type="spellStart"/>
      <w:r w:rsidRPr="00B04CA2">
        <w:rPr>
          <w:i/>
        </w:rPr>
        <w:t>Xn</w:t>
      </w:r>
      <w:proofErr w:type="spellEnd"/>
      <w:r w:rsidRPr="00B04CA2">
        <w:rPr>
          <w:i/>
        </w:rPr>
        <w:t>-U Address Indication</w:t>
      </w:r>
      <w:r w:rsidRPr="00B04CA2">
        <w:t xml:space="preserve"> message to the </w:t>
      </w:r>
      <w:r w:rsidRPr="00B04CA2">
        <w:rPr>
          <w:rFonts w:eastAsia="宋体"/>
          <w:lang w:eastAsia="zh-CN"/>
        </w:rPr>
        <w:t xml:space="preserve">candidate </w:t>
      </w:r>
      <w:r w:rsidRPr="00B04CA2">
        <w:t>SN</w:t>
      </w:r>
      <w:r w:rsidRPr="00B04CA2">
        <w:rPr>
          <w:rFonts w:eastAsia="宋体"/>
          <w:lang w:eastAsia="zh-CN"/>
        </w:rPr>
        <w:t>(s)</w:t>
      </w:r>
      <w:r w:rsidRPr="00B04CA2">
        <w:t>.</w:t>
      </w:r>
    </w:p>
    <w:p w14:paraId="50163B29" w14:textId="77777777" w:rsidR="00B04CA2" w:rsidRPr="00B04CA2" w:rsidRDefault="00B04CA2" w:rsidP="00B04CA2">
      <w:pPr>
        <w:ind w:left="568" w:hanging="284"/>
        <w:rPr>
          <w:rFonts w:eastAsia="宋体"/>
          <w:lang w:eastAsia="zh-CN"/>
        </w:rPr>
      </w:pPr>
      <w:r w:rsidRPr="00B04CA2">
        <w:rPr>
          <w:rFonts w:eastAsia="等线"/>
          <w:lang w:eastAsia="zh-CN"/>
        </w:rPr>
        <w:t>3</w:t>
      </w:r>
      <w:r w:rsidRPr="00B04CA2">
        <w:t>.</w:t>
      </w:r>
      <w:r w:rsidRPr="00B04CA2">
        <w:tab/>
      </w:r>
      <w:r w:rsidRPr="00B04CA2">
        <w:rPr>
          <w:rFonts w:eastAsia="宋体"/>
          <w:lang w:eastAsia="en-US"/>
        </w:rPr>
        <w:t xml:space="preserve">The MN sends to the UE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en-US"/>
        </w:rPr>
        <w:t xml:space="preserve"> message</w:t>
      </w:r>
      <w:r w:rsidRPr="00B04CA2">
        <w:rPr>
          <w:rFonts w:eastAsia="宋体"/>
          <w:i/>
          <w:lang w:eastAsia="zh-CN"/>
        </w:rPr>
        <w:t xml:space="preserve"> </w:t>
      </w:r>
      <w:r w:rsidRPr="00B04CA2">
        <w:rPr>
          <w:rFonts w:eastAsia="宋体"/>
          <w:lang w:eastAsia="zh-CN"/>
        </w:rPr>
        <w:t xml:space="preserve">including the CPC configuration, i.e. a list of </w:t>
      </w:r>
      <w:proofErr w:type="spellStart"/>
      <w:r w:rsidRPr="00B04CA2">
        <w:rPr>
          <w:rFonts w:eastAsia="宋体"/>
          <w:i/>
          <w:lang w:eastAsia="zh-CN"/>
        </w:rPr>
        <w:t>RRCR</w:t>
      </w:r>
      <w:r w:rsidRPr="00B04CA2">
        <w:rPr>
          <w:rFonts w:eastAsia="宋体"/>
          <w:i/>
          <w:lang w:eastAsia="en-US"/>
        </w:rPr>
        <w:t>econfiguration</w:t>
      </w:r>
      <w:proofErr w:type="spellEnd"/>
      <w:r w:rsidRPr="00B04CA2">
        <w:rPr>
          <w:rFonts w:eastAsia="宋体"/>
          <w:i/>
          <w:lang w:eastAsia="en-US"/>
        </w:rPr>
        <w:t>*</w:t>
      </w:r>
      <w:r w:rsidRPr="00B04CA2">
        <w:rPr>
          <w:rFonts w:eastAsia="宋体"/>
          <w:i/>
          <w:lang w:eastAsia="zh-CN"/>
        </w:rPr>
        <w:t xml:space="preserve"> </w:t>
      </w:r>
      <w:r w:rsidRPr="00B04CA2">
        <w:rPr>
          <w:rFonts w:eastAsia="宋体"/>
          <w:lang w:eastAsia="zh-CN"/>
        </w:rPr>
        <w:t>messages</w:t>
      </w:r>
      <w:r w:rsidRPr="00B04CA2">
        <w:rPr>
          <w:rFonts w:eastAsia="宋体"/>
          <w:i/>
          <w:vertAlign w:val="subscript"/>
          <w:lang w:eastAsia="zh-CN"/>
        </w:rPr>
        <w:t xml:space="preserve"> </w:t>
      </w:r>
      <w:r w:rsidRPr="00B04CA2">
        <w:rPr>
          <w:rFonts w:eastAsia="宋体"/>
          <w:lang w:eastAsia="zh-CN"/>
        </w:rPr>
        <w:t xml:space="preserve">and associated execution conditions, in which each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en-US"/>
        </w:rPr>
        <w:t xml:space="preserve">* </w:t>
      </w:r>
      <w:r w:rsidRPr="00B04CA2">
        <w:rPr>
          <w:rFonts w:eastAsia="宋体"/>
          <w:lang w:eastAsia="en-US"/>
        </w:rPr>
        <w:t>message</w:t>
      </w:r>
      <w:r w:rsidRPr="00B04CA2">
        <w:rPr>
          <w:rFonts w:eastAsia="宋体"/>
          <w:i/>
          <w:lang w:eastAsia="en-US"/>
        </w:rPr>
        <w:t xml:space="preserve"> </w:t>
      </w:r>
      <w:r w:rsidRPr="00B04CA2">
        <w:rPr>
          <w:rFonts w:eastAsia="宋体"/>
          <w:lang w:eastAsia="zh-CN"/>
        </w:rPr>
        <w:t xml:space="preserve">contains the SCG configuration in the </w:t>
      </w:r>
      <w:proofErr w:type="spellStart"/>
      <w:r w:rsidRPr="00B04CA2">
        <w:rPr>
          <w:rFonts w:eastAsia="宋体"/>
          <w:i/>
          <w:lang w:eastAsia="en-US"/>
        </w:rPr>
        <w:t>RRCReconfiguration</w:t>
      </w:r>
      <w:proofErr w:type="spellEnd"/>
      <w:r w:rsidRPr="00B04CA2">
        <w:rPr>
          <w:rFonts w:eastAsia="宋体"/>
          <w:i/>
          <w:lang w:eastAsia="en-US"/>
        </w:rPr>
        <w:t>**</w:t>
      </w:r>
      <w:r w:rsidRPr="00B04CA2">
        <w:rPr>
          <w:rFonts w:eastAsia="宋体"/>
          <w:i/>
          <w:lang w:eastAsia="zh-CN"/>
        </w:rPr>
        <w:t xml:space="preserve"> </w:t>
      </w:r>
      <w:r w:rsidRPr="00B04CA2">
        <w:rPr>
          <w:rFonts w:eastAsia="宋体"/>
          <w:iCs/>
          <w:lang w:eastAsia="zh-CN"/>
        </w:rPr>
        <w:t>message</w:t>
      </w:r>
      <w:r w:rsidRPr="00B04CA2">
        <w:rPr>
          <w:rFonts w:eastAsia="宋体"/>
          <w:i/>
          <w:lang w:eastAsia="en-US"/>
        </w:rPr>
        <w:t xml:space="preserve"> </w:t>
      </w:r>
      <w:r w:rsidRPr="00B04CA2">
        <w:rPr>
          <w:rFonts w:eastAsia="宋体"/>
          <w:lang w:eastAsia="en-US"/>
        </w:rPr>
        <w:t xml:space="preserve">received from the candidate SN </w:t>
      </w:r>
      <w:r w:rsidRPr="00B04CA2">
        <w:rPr>
          <w:rFonts w:eastAsia="宋体"/>
          <w:lang w:eastAsia="zh-CN"/>
        </w:rPr>
        <w:t xml:space="preserve">in step 2 </w:t>
      </w:r>
      <w:r w:rsidRPr="00B04CA2">
        <w:rPr>
          <w:rFonts w:eastAsia="宋体"/>
          <w:lang w:eastAsia="en-US"/>
        </w:rPr>
        <w:t>and possibly an MCG configuration</w:t>
      </w:r>
      <w:r w:rsidRPr="00B04CA2">
        <w:rPr>
          <w:rFonts w:eastAsia="宋体"/>
          <w:lang w:eastAsia="zh-CN"/>
        </w:rPr>
        <w:t xml:space="preserve">. Besides, the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en-US"/>
        </w:rPr>
        <w:t xml:space="preserve"> message </w:t>
      </w:r>
      <w:r w:rsidRPr="00B04CA2">
        <w:rPr>
          <w:rFonts w:eastAsia="宋体"/>
          <w:lang w:eastAsia="zh-CN"/>
        </w:rPr>
        <w:t>can also include an updated MCG configuration, e.g., to configure the required conditional measurements.</w:t>
      </w:r>
    </w:p>
    <w:p w14:paraId="7FE86424" w14:textId="77777777" w:rsidR="00B04CA2" w:rsidRPr="00B04CA2" w:rsidRDefault="00B04CA2" w:rsidP="00B04CA2">
      <w:pPr>
        <w:ind w:left="568" w:hanging="284"/>
        <w:rPr>
          <w:rFonts w:eastAsia="宋体"/>
          <w:lang w:eastAsia="zh-CN"/>
        </w:rPr>
      </w:pPr>
      <w:r w:rsidRPr="00B04CA2">
        <w:rPr>
          <w:rFonts w:eastAsia="宋体"/>
          <w:lang w:eastAsia="zh-CN"/>
        </w:rPr>
        <w:lastRenderedPageBreak/>
        <w:t>4.</w:t>
      </w:r>
      <w:r w:rsidRPr="00B04CA2">
        <w:rPr>
          <w:rFonts w:eastAsia="宋体"/>
          <w:lang w:eastAsia="zh-CN"/>
        </w:rPr>
        <w:tab/>
        <w:t>T</w:t>
      </w:r>
      <w:r w:rsidRPr="00B04CA2">
        <w:rPr>
          <w:rFonts w:eastAsia="宋体"/>
          <w:lang w:eastAsia="en-US"/>
        </w:rPr>
        <w:t xml:space="preserve">he UE applies the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zh-CN"/>
        </w:rPr>
        <w:t xml:space="preserve"> message received in step 3, stores the CPC configuration</w:t>
      </w:r>
      <w:r w:rsidRPr="00B04CA2">
        <w:rPr>
          <w:rFonts w:eastAsia="宋体"/>
          <w:i/>
          <w:lang w:eastAsia="zh-CN"/>
        </w:rPr>
        <w:t xml:space="preserve"> </w:t>
      </w:r>
      <w:r w:rsidRPr="00B04CA2">
        <w:rPr>
          <w:rFonts w:eastAsia="宋体"/>
          <w:lang w:eastAsia="zh-CN"/>
        </w:rPr>
        <w:t xml:space="preserve">and </w:t>
      </w:r>
      <w:r w:rsidRPr="00B04CA2">
        <w:rPr>
          <w:rFonts w:eastAsia="宋体"/>
          <w:lang w:eastAsia="en-US"/>
        </w:rPr>
        <w:t xml:space="preserve">replies to the MN with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C</w:t>
      </w:r>
      <w:r w:rsidRPr="00B04CA2">
        <w:rPr>
          <w:rFonts w:eastAsia="宋体"/>
          <w:i/>
          <w:lang w:eastAsia="en-US"/>
        </w:rPr>
        <w:t>omplete</w:t>
      </w:r>
      <w:proofErr w:type="spellEnd"/>
      <w:r w:rsidRPr="00B04CA2">
        <w:rPr>
          <w:rFonts w:eastAsia="宋体"/>
          <w:lang w:eastAsia="en-US"/>
        </w:rPr>
        <w:t xml:space="preserve"> message.</w:t>
      </w:r>
      <w:r w:rsidRPr="00B04CA2">
        <w:t xml:space="preserve"> In case the UE is unable to comply with (part of) the configuration included in the </w:t>
      </w:r>
      <w:proofErr w:type="spellStart"/>
      <w:r w:rsidRPr="00B04CA2">
        <w:rPr>
          <w:i/>
        </w:rPr>
        <w:t>RRC</w:t>
      </w:r>
      <w:r w:rsidRPr="00B04CA2">
        <w:rPr>
          <w:rFonts w:eastAsia="宋体"/>
          <w:i/>
          <w:lang w:eastAsia="zh-CN"/>
        </w:rPr>
        <w:t>R</w:t>
      </w:r>
      <w:r w:rsidRPr="00B04CA2">
        <w:rPr>
          <w:i/>
        </w:rPr>
        <w:t>econfiguration</w:t>
      </w:r>
      <w:proofErr w:type="spellEnd"/>
      <w:r w:rsidRPr="00B04CA2">
        <w:t xml:space="preserve"> message, it performs the reconfiguration failure procedure.</w:t>
      </w:r>
    </w:p>
    <w:p w14:paraId="1156A787" w14:textId="77777777" w:rsidR="00B04CA2" w:rsidRPr="00B04CA2" w:rsidRDefault="00B04CA2" w:rsidP="00B04CA2">
      <w:pPr>
        <w:ind w:left="568" w:hanging="284"/>
      </w:pPr>
      <w:r w:rsidRPr="00B04CA2">
        <w:rPr>
          <w:rFonts w:eastAsia="宋体"/>
          <w:lang w:eastAsia="zh-CN"/>
        </w:rPr>
        <w:t>4a.</w:t>
      </w:r>
      <w:r w:rsidRPr="00B04CA2">
        <w:rPr>
          <w:rFonts w:eastAsia="宋体"/>
          <w:lang w:eastAsia="zh-CN"/>
        </w:rPr>
        <w:tab/>
      </w:r>
      <w:r w:rsidRPr="00B04CA2">
        <w:rPr>
          <w:rFonts w:eastAsia="宋体"/>
        </w:rPr>
        <w:t xml:space="preserve">Upon receiving the </w:t>
      </w:r>
      <w:r w:rsidRPr="00B04CA2">
        <w:rPr>
          <w:rFonts w:eastAsia="宋体"/>
          <w:lang w:eastAsia="en-US"/>
        </w:rPr>
        <w:t xml:space="preserve">MN </w:t>
      </w:r>
      <w:proofErr w:type="spellStart"/>
      <w:r w:rsidRPr="00B04CA2">
        <w:rPr>
          <w:rFonts w:eastAsia="宋体"/>
          <w:i/>
          <w:iCs/>
          <w:lang w:eastAsia="en-US"/>
        </w:rPr>
        <w:t>RRCReconfigurationComplete</w:t>
      </w:r>
      <w:proofErr w:type="spellEnd"/>
      <w:r w:rsidRPr="00B04CA2">
        <w:rPr>
          <w:rFonts w:eastAsia="宋体"/>
        </w:rPr>
        <w:t xml:space="preserve"> message from the UE, the MN informs the </w:t>
      </w:r>
      <w:r w:rsidRPr="00B04CA2">
        <w:rPr>
          <w:rFonts w:eastAsia="宋体"/>
          <w:lang w:eastAsia="zh-CN"/>
        </w:rPr>
        <w:t xml:space="preserve">source </w:t>
      </w:r>
      <w:r w:rsidRPr="00B04CA2">
        <w:rPr>
          <w:rFonts w:eastAsia="宋体"/>
        </w:rPr>
        <w:t xml:space="preserve">SN that the CPC has been </w:t>
      </w:r>
      <w:r w:rsidRPr="00B04CA2">
        <w:rPr>
          <w:rFonts w:eastAsia="宋体"/>
          <w:lang w:eastAsia="zh-CN"/>
        </w:rPr>
        <w:t xml:space="preserve">configured </w:t>
      </w:r>
      <w:r w:rsidRPr="00B04CA2">
        <w:rPr>
          <w:rFonts w:eastAsia="宋体"/>
        </w:rPr>
        <w:t xml:space="preserve">via </w:t>
      </w:r>
      <w:proofErr w:type="spellStart"/>
      <w:r w:rsidRPr="00B04CA2">
        <w:rPr>
          <w:rFonts w:eastAsia="宋体"/>
        </w:rPr>
        <w:t>Xn</w:t>
      </w:r>
      <w:proofErr w:type="spellEnd"/>
      <w:r w:rsidRPr="00B04CA2">
        <w:rPr>
          <w:rFonts w:eastAsia="宋体"/>
        </w:rPr>
        <w:t xml:space="preserve">-U Address Indication procedure, the source SN, if applicable, </w:t>
      </w:r>
      <w:r w:rsidRPr="00B04CA2">
        <w:t xml:space="preserve">together with the Early Status Transfer procedure, </w:t>
      </w:r>
      <w:r w:rsidRPr="00B04CA2">
        <w:rPr>
          <w:rFonts w:eastAsia="宋体"/>
        </w:rPr>
        <w:t>starts early data forwarding. The PDCP SDU forwarding may take place during early data forwarding.</w:t>
      </w:r>
    </w:p>
    <w:p w14:paraId="44658FA1" w14:textId="77777777" w:rsidR="00B04CA2" w:rsidRPr="00B04CA2" w:rsidRDefault="00B04CA2" w:rsidP="00B04CA2">
      <w:pPr>
        <w:keepLines/>
        <w:ind w:left="1135" w:hanging="851"/>
      </w:pPr>
      <w:r w:rsidRPr="00B04CA2">
        <w:t xml:space="preserve">NOTE </w:t>
      </w:r>
      <w:r w:rsidRPr="00B04CA2">
        <w:rPr>
          <w:lang w:eastAsia="zh-CN"/>
        </w:rPr>
        <w:t>4a</w:t>
      </w:r>
      <w:r w:rsidRPr="00B04CA2">
        <w:t>:</w:t>
      </w:r>
      <w:r w:rsidRPr="00B04CA2">
        <w:tab/>
        <w:t xml:space="preserve">Separate </w:t>
      </w:r>
      <w:proofErr w:type="spellStart"/>
      <w:r w:rsidRPr="00B04CA2">
        <w:t>Xn</w:t>
      </w:r>
      <w:proofErr w:type="spellEnd"/>
      <w:r w:rsidRPr="00B04CA2">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B04CA2">
        <w:t>Xn</w:t>
      </w:r>
      <w:proofErr w:type="spellEnd"/>
      <w:r w:rsidRPr="00B04CA2">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0743E610" w14:textId="77777777" w:rsidR="00B04CA2" w:rsidRPr="00B04CA2" w:rsidRDefault="00B04CA2" w:rsidP="00B04CA2">
      <w:pPr>
        <w:keepLines/>
        <w:ind w:left="1135" w:hanging="851"/>
        <w:rPr>
          <w:rFonts w:eastAsia="宋体"/>
          <w:lang w:eastAsia="zh-CN"/>
        </w:rPr>
      </w:pPr>
      <w:r w:rsidRPr="00B04CA2">
        <w:rPr>
          <w:rFonts w:eastAsia="宋体"/>
          <w:lang w:eastAsia="zh-CN"/>
        </w:rPr>
        <w:t>NOTE 4b:</w:t>
      </w:r>
      <w:r w:rsidRPr="00B04CA2">
        <w:rPr>
          <w:rFonts w:eastAsia="宋体"/>
          <w:lang w:eastAsia="zh-CN"/>
        </w:rPr>
        <w:tab/>
      </w:r>
      <w:r w:rsidRPr="00B04CA2">
        <w:t xml:space="preserve">For the early transmission of MN terminated split/SCG bearers, the MN </w:t>
      </w:r>
      <w:proofErr w:type="spellStart"/>
      <w:r w:rsidRPr="00B04CA2">
        <w:t>forwads</w:t>
      </w:r>
      <w:proofErr w:type="spellEnd"/>
      <w:r w:rsidRPr="00B04CA2">
        <w:t xml:space="preserve"> the PDCP PDU to the candidate SN(s).</w:t>
      </w:r>
    </w:p>
    <w:p w14:paraId="52DDADBB" w14:textId="77777777" w:rsidR="00B04CA2" w:rsidRPr="00B04CA2" w:rsidRDefault="00B04CA2" w:rsidP="00B04CA2">
      <w:pPr>
        <w:ind w:left="568" w:hanging="284"/>
        <w:rPr>
          <w:rFonts w:eastAsia="宋体"/>
          <w:lang w:eastAsia="zh-CN"/>
        </w:rPr>
      </w:pPr>
      <w:r w:rsidRPr="00B04CA2">
        <w:rPr>
          <w:rFonts w:eastAsia="宋体"/>
          <w:lang w:eastAsia="zh-CN"/>
        </w:rPr>
        <w:t>5.</w:t>
      </w:r>
      <w:r w:rsidRPr="00B04CA2">
        <w:rPr>
          <w:rFonts w:eastAsia="宋体"/>
          <w:lang w:eastAsia="zh-CN"/>
        </w:rPr>
        <w:tab/>
        <w:t>T</w:t>
      </w:r>
      <w:r w:rsidRPr="00B04CA2">
        <w:rPr>
          <w:rFonts w:eastAsia="宋体"/>
          <w:lang w:eastAsia="en-US"/>
        </w:rPr>
        <w:t>he UE starts evaluating the execution conditions. If the execution condition</w:t>
      </w:r>
      <w:r w:rsidRPr="00B04CA2">
        <w:rPr>
          <w:rFonts w:eastAsia="宋体"/>
          <w:i/>
          <w:lang w:eastAsia="en-US"/>
        </w:rPr>
        <w:t xml:space="preserve"> </w:t>
      </w:r>
      <w:r w:rsidRPr="00B04CA2">
        <w:rPr>
          <w:rFonts w:eastAsia="宋体"/>
          <w:lang w:eastAsia="zh-CN"/>
        </w:rPr>
        <w:t xml:space="preserve">of one </w:t>
      </w:r>
      <w:r w:rsidRPr="00B04CA2">
        <w:rPr>
          <w:rFonts w:eastAsia="宋体"/>
          <w:lang w:eastAsia="en-US"/>
        </w:rPr>
        <w:t xml:space="preserve">candidate </w:t>
      </w:r>
      <w:proofErr w:type="spellStart"/>
      <w:r w:rsidRPr="00B04CA2">
        <w:rPr>
          <w:rFonts w:eastAsia="宋体"/>
          <w:lang w:eastAsia="zh-CN"/>
        </w:rPr>
        <w:t>PSC</w:t>
      </w:r>
      <w:r w:rsidRPr="00B04CA2">
        <w:rPr>
          <w:rFonts w:eastAsia="宋体"/>
          <w:lang w:eastAsia="en-US"/>
        </w:rPr>
        <w:t>ell</w:t>
      </w:r>
      <w:proofErr w:type="spellEnd"/>
      <w:r w:rsidRPr="00B04CA2">
        <w:rPr>
          <w:rFonts w:eastAsia="宋体"/>
          <w:lang w:eastAsia="en-US"/>
        </w:rPr>
        <w:t xml:space="preserve"> is satisfied, the UE applies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zh-CN"/>
        </w:rPr>
        <w:t>*</w:t>
      </w:r>
      <w:r w:rsidRPr="00B04CA2">
        <w:rPr>
          <w:rFonts w:eastAsia="宋体"/>
          <w:lang w:eastAsia="zh-CN"/>
        </w:rPr>
        <w:t xml:space="preserve"> message </w:t>
      </w:r>
      <w:r w:rsidRPr="00B04CA2">
        <w:rPr>
          <w:rFonts w:eastAsia="宋体"/>
          <w:lang w:eastAsia="en-US"/>
        </w:rPr>
        <w:t xml:space="preserve">corresponding to </w:t>
      </w:r>
      <w:r w:rsidRPr="00B04CA2">
        <w:rPr>
          <w:rFonts w:eastAsia="宋体"/>
          <w:lang w:eastAsia="zh-CN"/>
        </w:rPr>
        <w:t>the</w:t>
      </w:r>
      <w:r w:rsidRPr="00B04CA2">
        <w:rPr>
          <w:rFonts w:eastAsia="宋体"/>
          <w:lang w:eastAsia="en-US"/>
        </w:rPr>
        <w:t xml:space="preserve"> selected candidate </w:t>
      </w:r>
      <w:proofErr w:type="spellStart"/>
      <w:r w:rsidRPr="00B04CA2">
        <w:rPr>
          <w:rFonts w:eastAsia="宋体"/>
          <w:lang w:eastAsia="zh-CN"/>
        </w:rPr>
        <w:t>PSC</w:t>
      </w:r>
      <w:r w:rsidRPr="00B04CA2">
        <w:rPr>
          <w:rFonts w:eastAsia="宋体"/>
          <w:lang w:eastAsia="en-US"/>
        </w:rPr>
        <w:t>ell</w:t>
      </w:r>
      <w:proofErr w:type="spellEnd"/>
      <w:r w:rsidRPr="00B04CA2">
        <w:rPr>
          <w:rFonts w:eastAsia="宋体"/>
          <w:lang w:eastAsia="en-US"/>
        </w:rPr>
        <w:t xml:space="preserve">, and sends an MN </w:t>
      </w:r>
      <w:proofErr w:type="spellStart"/>
      <w:r w:rsidRPr="00B04CA2">
        <w:rPr>
          <w:rFonts w:eastAsia="宋体"/>
          <w:i/>
          <w:lang w:eastAsia="en-US"/>
        </w:rPr>
        <w:t>RRC</w:t>
      </w:r>
      <w:r w:rsidRPr="00B04CA2">
        <w:rPr>
          <w:rFonts w:eastAsia="宋体"/>
          <w:i/>
          <w:lang w:eastAsia="zh-CN"/>
        </w:rPr>
        <w:t>ReconfigurationC</w:t>
      </w:r>
      <w:r w:rsidRPr="00B04CA2">
        <w:rPr>
          <w:rFonts w:eastAsia="宋体"/>
          <w:i/>
          <w:lang w:eastAsia="en-US"/>
        </w:rPr>
        <w:t>omplete</w:t>
      </w:r>
      <w:proofErr w:type="spellEnd"/>
      <w:r w:rsidRPr="00B04CA2">
        <w:rPr>
          <w:rFonts w:eastAsia="宋体"/>
          <w:i/>
          <w:lang w:eastAsia="zh-CN"/>
        </w:rPr>
        <w:t>*</w:t>
      </w:r>
      <w:r w:rsidRPr="00B04CA2">
        <w:rPr>
          <w:rFonts w:eastAsia="宋体"/>
          <w:lang w:eastAsia="en-US"/>
        </w:rPr>
        <w:t xml:space="preserve"> message, including an NR </w:t>
      </w:r>
      <w:proofErr w:type="spellStart"/>
      <w:r w:rsidRPr="00B04CA2">
        <w:rPr>
          <w:rFonts w:eastAsia="宋体"/>
          <w:i/>
          <w:iCs/>
          <w:lang w:eastAsia="en-US"/>
        </w:rPr>
        <w:t>RRCReconfigurationComplete</w:t>
      </w:r>
      <w:proofErr w:type="spellEnd"/>
      <w:r w:rsidRPr="00B04CA2">
        <w:rPr>
          <w:rFonts w:eastAsia="宋体"/>
          <w:lang w:eastAsia="zh-CN"/>
        </w:rPr>
        <w:t>**</w:t>
      </w:r>
      <w:r w:rsidRPr="00B04CA2">
        <w:rPr>
          <w:rFonts w:eastAsia="宋体"/>
          <w:lang w:eastAsia="en-US"/>
        </w:rPr>
        <w:t xml:space="preserve"> message for the selected candidate </w:t>
      </w:r>
      <w:proofErr w:type="spellStart"/>
      <w:r w:rsidRPr="00B04CA2">
        <w:rPr>
          <w:rFonts w:eastAsia="宋体"/>
          <w:lang w:eastAsia="en-US"/>
        </w:rPr>
        <w:t>PSCell</w:t>
      </w:r>
      <w:proofErr w:type="spellEnd"/>
      <w:r w:rsidRPr="00B04CA2">
        <w:rPr>
          <w:rFonts w:eastAsia="宋体"/>
          <w:lang w:eastAsia="en-US"/>
        </w:rPr>
        <w:t xml:space="preserve">, and </w:t>
      </w:r>
      <w:r w:rsidRPr="00B04CA2">
        <w:rPr>
          <w:rFonts w:eastAsia="宋体"/>
        </w:rPr>
        <w:t xml:space="preserve">information enabling the MN to identify the SN of the selected candidate </w:t>
      </w:r>
      <w:proofErr w:type="spellStart"/>
      <w:r w:rsidRPr="00B04CA2">
        <w:rPr>
          <w:rFonts w:eastAsia="宋体"/>
        </w:rPr>
        <w:t>PSCell</w:t>
      </w:r>
      <w:proofErr w:type="spellEnd"/>
      <w:r w:rsidRPr="00B04CA2">
        <w:rPr>
          <w:rFonts w:eastAsia="宋体"/>
          <w:lang w:eastAsia="en-US"/>
        </w:rPr>
        <w:t>.</w:t>
      </w:r>
    </w:p>
    <w:p w14:paraId="1D5EC86F" w14:textId="77777777" w:rsidR="00B04CA2" w:rsidRPr="00B04CA2" w:rsidRDefault="00B04CA2" w:rsidP="00B04CA2">
      <w:pPr>
        <w:ind w:left="568" w:hanging="284"/>
        <w:rPr>
          <w:rFonts w:eastAsia="宋体"/>
          <w:lang w:eastAsia="zh-CN"/>
        </w:rPr>
      </w:pPr>
      <w:r w:rsidRPr="00B04CA2">
        <w:rPr>
          <w:rFonts w:eastAsia="宋体"/>
          <w:lang w:eastAsia="zh-CN"/>
        </w:rPr>
        <w:t>6a-6c.</w:t>
      </w:r>
      <w:r w:rsidRPr="00B04CA2">
        <w:rPr>
          <w:rFonts w:eastAsia="宋体"/>
          <w:lang w:eastAsia="zh-CN"/>
        </w:rPr>
        <w:tab/>
        <w:t xml:space="preserve">The MN triggers the MN initiated SN Release procedure to inform the source SN to stop providing user data to the UE, and if applicable, triggers the </w:t>
      </w:r>
      <w:proofErr w:type="spellStart"/>
      <w:r w:rsidRPr="00B04CA2">
        <w:rPr>
          <w:rFonts w:eastAsia="宋体"/>
          <w:lang w:eastAsia="zh-CN"/>
        </w:rPr>
        <w:t>Xn</w:t>
      </w:r>
      <w:proofErr w:type="spellEnd"/>
      <w:r w:rsidRPr="00B04CA2">
        <w:rPr>
          <w:rFonts w:eastAsia="宋体"/>
          <w:lang w:eastAsia="zh-CN"/>
        </w:rPr>
        <w:t xml:space="preserve">-U Address Indication procedure to inform the source SN the address of the SN of the selected candidate </w:t>
      </w:r>
      <w:proofErr w:type="spellStart"/>
      <w:r w:rsidRPr="00B04CA2">
        <w:rPr>
          <w:rFonts w:eastAsia="宋体"/>
          <w:lang w:eastAsia="zh-CN"/>
        </w:rPr>
        <w:t>PSCell</w:t>
      </w:r>
      <w:proofErr w:type="spellEnd"/>
      <w:r w:rsidRPr="00B04CA2">
        <w:rPr>
          <w:rFonts w:eastAsia="宋体"/>
          <w:lang w:eastAsia="zh-CN"/>
        </w:rPr>
        <w:t>, to start late data forwarding.</w:t>
      </w:r>
    </w:p>
    <w:p w14:paraId="583C1A92" w14:textId="77777777" w:rsidR="00B04CA2" w:rsidRPr="00B04CA2" w:rsidRDefault="00B04CA2" w:rsidP="00B04CA2">
      <w:pPr>
        <w:ind w:left="568" w:hanging="284"/>
        <w:rPr>
          <w:rFonts w:eastAsia="宋体"/>
          <w:lang w:eastAsia="zh-CN"/>
        </w:rPr>
      </w:pPr>
      <w:r w:rsidRPr="00B04CA2">
        <w:rPr>
          <w:rFonts w:eastAsia="宋体"/>
          <w:lang w:eastAsia="zh-CN"/>
        </w:rPr>
        <w:t>7a-7c</w:t>
      </w:r>
      <w:r w:rsidRPr="00B04CA2">
        <w:t>.</w:t>
      </w:r>
      <w:r w:rsidRPr="00B04CA2">
        <w:tab/>
        <w:t>If the RRC connection reconfiguration procedure was successful, the M</w:t>
      </w:r>
      <w:r w:rsidRPr="00B04CA2">
        <w:rPr>
          <w:lang w:eastAsia="zh-CN"/>
        </w:rPr>
        <w:t>N</w:t>
      </w:r>
      <w:r w:rsidRPr="00B04CA2">
        <w:t xml:space="preserve"> informs the S</w:t>
      </w:r>
      <w:r w:rsidRPr="00B04CA2">
        <w:rPr>
          <w:lang w:eastAsia="zh-CN"/>
        </w:rPr>
        <w:t xml:space="preserve">N </w:t>
      </w:r>
      <w:r w:rsidRPr="00B04CA2">
        <w:rPr>
          <w:rFonts w:eastAsia="宋体"/>
        </w:rPr>
        <w:t xml:space="preserve">of the selected candidate </w:t>
      </w:r>
      <w:proofErr w:type="spellStart"/>
      <w:r w:rsidRPr="00B04CA2">
        <w:rPr>
          <w:rFonts w:eastAsia="宋体"/>
        </w:rPr>
        <w:t>PSCell</w:t>
      </w:r>
      <w:proofErr w:type="spellEnd"/>
      <w:r w:rsidRPr="00B04CA2">
        <w:rPr>
          <w:lang w:eastAsia="zh-CN"/>
        </w:rPr>
        <w:t xml:space="preserve"> via </w:t>
      </w:r>
      <w:r w:rsidRPr="00B04CA2">
        <w:rPr>
          <w:i/>
          <w:lang w:eastAsia="zh-CN"/>
        </w:rPr>
        <w:t>SN Reconfiguration Complete</w:t>
      </w:r>
      <w:r w:rsidRPr="00B04CA2">
        <w:rPr>
          <w:lang w:eastAsia="zh-CN"/>
        </w:rPr>
        <w:t xml:space="preserve"> message</w:t>
      </w:r>
      <w:r w:rsidRPr="00B04CA2">
        <w:rPr>
          <w:rFonts w:eastAsia="宋体"/>
          <w:lang w:eastAsia="zh-CN"/>
        </w:rPr>
        <w:t>, including the SN</w:t>
      </w:r>
      <w:r w:rsidRPr="00B04CA2">
        <w:rPr>
          <w:lang w:eastAsia="zh-CN"/>
        </w:rPr>
        <w:t xml:space="preserve"> </w:t>
      </w:r>
      <w:proofErr w:type="spellStart"/>
      <w:r w:rsidRPr="00B04CA2">
        <w:rPr>
          <w:rFonts w:eastAsia="PMingLiU"/>
          <w:i/>
          <w:lang w:eastAsia="zh-TW"/>
        </w:rPr>
        <w:t>RRCReconfigurationComplete</w:t>
      </w:r>
      <w:proofErr w:type="spellEnd"/>
      <w:r w:rsidRPr="00B04CA2">
        <w:rPr>
          <w:rFonts w:eastAsia="PMingLiU"/>
          <w:i/>
          <w:lang w:eastAsia="zh-TW"/>
        </w:rPr>
        <w:t>**</w:t>
      </w:r>
      <w:r w:rsidRPr="00B04CA2">
        <w:rPr>
          <w:rFonts w:eastAsia="宋体"/>
          <w:lang w:eastAsia="zh-CN"/>
        </w:rPr>
        <w:t xml:space="preserve"> </w:t>
      </w:r>
      <w:r w:rsidRPr="00B04CA2">
        <w:rPr>
          <w:lang w:eastAsia="zh-CN"/>
        </w:rPr>
        <w:t>message</w:t>
      </w:r>
      <w:r w:rsidRPr="00B04CA2">
        <w:t xml:space="preserve">. The MN </w:t>
      </w:r>
      <w:r w:rsidRPr="00B04CA2">
        <w:rPr>
          <w:rFonts w:eastAsia="宋体"/>
        </w:rPr>
        <w:t xml:space="preserve">sends the </w:t>
      </w:r>
      <w:r w:rsidRPr="00B04CA2">
        <w:rPr>
          <w:rFonts w:eastAsia="宋体"/>
          <w:i/>
        </w:rPr>
        <w:t>SN Release Request</w:t>
      </w:r>
      <w:r w:rsidRPr="00B04CA2">
        <w:rPr>
          <w:rFonts w:eastAsia="宋体"/>
        </w:rPr>
        <w:t xml:space="preserve"> message(s) to</w:t>
      </w:r>
      <w:r w:rsidRPr="00B04CA2">
        <w:t xml:space="preserve"> cancel CPC in the other candidate SN(s), if configured. The other candidate SN(s) acknowledges the release request.</w:t>
      </w:r>
    </w:p>
    <w:p w14:paraId="14D4417C" w14:textId="77777777" w:rsidR="00B04CA2" w:rsidRPr="00B04CA2" w:rsidRDefault="00B04CA2" w:rsidP="00B04CA2">
      <w:pPr>
        <w:ind w:left="568" w:hanging="284"/>
      </w:pPr>
      <w:r w:rsidRPr="00B04CA2">
        <w:rPr>
          <w:rFonts w:eastAsia="宋体"/>
          <w:lang w:eastAsia="zh-CN"/>
        </w:rPr>
        <w:t>8</w:t>
      </w:r>
      <w:r w:rsidRPr="00B04CA2">
        <w:t>.</w:t>
      </w:r>
      <w:r w:rsidRPr="00B04CA2">
        <w:tab/>
        <w:t xml:space="preserve">The UE synchronizes to the </w:t>
      </w:r>
      <w:proofErr w:type="spellStart"/>
      <w:r w:rsidRPr="00B04CA2">
        <w:rPr>
          <w:rFonts w:eastAsia="宋体"/>
          <w:lang w:eastAsia="zh-CN"/>
        </w:rPr>
        <w:t>PSCell</w:t>
      </w:r>
      <w:proofErr w:type="spellEnd"/>
      <w:r w:rsidRPr="00B04CA2">
        <w:t xml:space="preserve"> indicated in the </w:t>
      </w:r>
      <w:proofErr w:type="spellStart"/>
      <w:r w:rsidRPr="00B04CA2">
        <w:rPr>
          <w:rFonts w:eastAsia="宋体"/>
          <w:i/>
        </w:rPr>
        <w:t>RRCReconfiguration</w:t>
      </w:r>
      <w:proofErr w:type="spellEnd"/>
      <w:r w:rsidRPr="00B04CA2">
        <w:rPr>
          <w:rFonts w:eastAsia="宋体"/>
          <w:i/>
          <w:lang w:eastAsia="zh-CN"/>
        </w:rPr>
        <w:t>*</w:t>
      </w:r>
      <w:r w:rsidRPr="00B04CA2">
        <w:rPr>
          <w:rFonts w:eastAsia="宋体"/>
          <w:i/>
        </w:rPr>
        <w:t xml:space="preserve"> </w:t>
      </w:r>
      <w:r w:rsidRPr="00B04CA2">
        <w:rPr>
          <w:rFonts w:eastAsia="宋体"/>
        </w:rPr>
        <w:t xml:space="preserve">message applied in step </w:t>
      </w:r>
      <w:r w:rsidRPr="00B04CA2">
        <w:rPr>
          <w:rFonts w:eastAsia="宋体"/>
          <w:lang w:eastAsia="zh-CN"/>
        </w:rPr>
        <w:t>5</w:t>
      </w:r>
      <w:r w:rsidRPr="00B04CA2">
        <w:t>.</w:t>
      </w:r>
    </w:p>
    <w:p w14:paraId="2DE101D9" w14:textId="77777777" w:rsidR="00B04CA2" w:rsidRPr="00B04CA2" w:rsidRDefault="00B04CA2" w:rsidP="00B04CA2">
      <w:pPr>
        <w:ind w:left="568" w:hanging="284"/>
      </w:pPr>
      <w:r w:rsidRPr="00B04CA2">
        <w:rPr>
          <w:rFonts w:eastAsia="宋体"/>
          <w:lang w:eastAsia="zh-CN"/>
        </w:rPr>
        <w:t>9a-9b</w:t>
      </w:r>
      <w:r w:rsidRPr="00B04CA2">
        <w:t>.</w:t>
      </w:r>
      <w:r w:rsidRPr="00B04CA2">
        <w:rPr>
          <w:rFonts w:eastAsia="Yu Mincho"/>
          <w:lang w:eastAsia="zh-CN"/>
        </w:rPr>
        <w:tab/>
      </w:r>
      <w:r w:rsidRPr="00B04CA2">
        <w:t xml:space="preserve">If PDCP termination point is changed for bearers using RLC AM, the source SN sends the </w:t>
      </w:r>
      <w:r w:rsidRPr="00B04CA2">
        <w:rPr>
          <w:rFonts w:eastAsia="宋体"/>
          <w:lang w:eastAsia="zh-CN"/>
        </w:rPr>
        <w:t>message</w:t>
      </w:r>
      <w:r w:rsidRPr="00B04CA2">
        <w:t xml:space="preserve">, which the MN sends then to the SN of the selected candidate </w:t>
      </w:r>
      <w:proofErr w:type="spellStart"/>
      <w:r w:rsidRPr="00B04CA2">
        <w:t>PSCell</w:t>
      </w:r>
      <w:proofErr w:type="spellEnd"/>
      <w:r w:rsidRPr="00B04CA2">
        <w:t>, if needed.</w:t>
      </w:r>
    </w:p>
    <w:p w14:paraId="2C10A678" w14:textId="77777777" w:rsidR="00B04CA2" w:rsidRPr="00B04CA2" w:rsidRDefault="00B04CA2" w:rsidP="00B04CA2">
      <w:pPr>
        <w:ind w:left="568" w:hanging="284"/>
      </w:pPr>
      <w:r w:rsidRPr="00B04CA2">
        <w:rPr>
          <w:rFonts w:eastAsia="宋体"/>
          <w:lang w:eastAsia="zh-CN"/>
        </w:rPr>
        <w:t>10</w:t>
      </w:r>
      <w:r w:rsidRPr="00B04CA2">
        <w:t>.</w:t>
      </w:r>
      <w:r w:rsidRPr="00B04CA2">
        <w:tab/>
        <w:t>If applicable, data forwarding from the source S</w:t>
      </w:r>
      <w:r w:rsidRPr="00B04CA2">
        <w:rPr>
          <w:lang w:eastAsia="zh-CN"/>
        </w:rPr>
        <w:t>N</w:t>
      </w:r>
      <w:r w:rsidRPr="00B04CA2">
        <w:t xml:space="preserve"> takes place. It may be initiated as early as the source S</w:t>
      </w:r>
      <w:r w:rsidRPr="00B04CA2">
        <w:rPr>
          <w:lang w:eastAsia="zh-CN"/>
        </w:rPr>
        <w:t>N</w:t>
      </w:r>
      <w:r w:rsidRPr="00B04CA2">
        <w:t xml:space="preserve"> receives the</w:t>
      </w:r>
      <w:r w:rsidRPr="00B04CA2">
        <w:rPr>
          <w:rFonts w:eastAsia="宋体"/>
          <w:lang w:eastAsia="zh-CN"/>
        </w:rPr>
        <w:t xml:space="preserve"> early data forwarding address in step 4a</w:t>
      </w:r>
      <w:r w:rsidRPr="00B04CA2">
        <w:t>.</w:t>
      </w:r>
    </w:p>
    <w:p w14:paraId="15CF0BC2" w14:textId="77777777" w:rsidR="00B04CA2" w:rsidRPr="00B04CA2" w:rsidRDefault="00B04CA2" w:rsidP="00B04CA2">
      <w:pPr>
        <w:ind w:left="568" w:hanging="284"/>
      </w:pPr>
      <w:r w:rsidRPr="00B04CA2">
        <w:rPr>
          <w:rFonts w:eastAsia="Helvetica 45 Light"/>
        </w:rPr>
        <w:t>1</w:t>
      </w:r>
      <w:r w:rsidRPr="00B04CA2">
        <w:rPr>
          <w:rFonts w:eastAsia="宋体"/>
          <w:lang w:eastAsia="zh-CN"/>
        </w:rPr>
        <w:t>1</w:t>
      </w:r>
      <w:r w:rsidRPr="00B04CA2">
        <w:rPr>
          <w:rFonts w:eastAsia="Helvetica 45 Light"/>
        </w:rPr>
        <w:t>.</w:t>
      </w:r>
      <w:r w:rsidRPr="00B04CA2">
        <w:rPr>
          <w:rFonts w:eastAsia="Helvetica 45 Light"/>
        </w:rPr>
        <w:tab/>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4302D3DD" w14:textId="77777777" w:rsidR="00B04CA2" w:rsidRPr="00B04CA2" w:rsidRDefault="00B04CA2" w:rsidP="00B04CA2">
      <w:pPr>
        <w:keepLines/>
        <w:ind w:left="1135" w:hanging="851"/>
        <w:rPr>
          <w:rFonts w:eastAsia="Helvetica 45 Light"/>
        </w:rPr>
      </w:pPr>
      <w:r w:rsidRPr="00B04CA2">
        <w:rPr>
          <w:rFonts w:eastAsia="Helvetica 45 Light"/>
        </w:rPr>
        <w:t xml:space="preserve">NOTE </w:t>
      </w:r>
      <w:r w:rsidRPr="00B04CA2">
        <w:rPr>
          <w:rFonts w:eastAsia="宋体"/>
          <w:lang w:eastAsia="zh-CN"/>
        </w:rPr>
        <w:t>5</w:t>
      </w:r>
      <w:r w:rsidRPr="00B04CA2">
        <w:rPr>
          <w:rFonts w:eastAsia="Helvetica 45 Light"/>
        </w:rPr>
        <w:t>:</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 is not defined. The SN may send the report when the transmission of the related QoS flow is stopped.</w:t>
      </w:r>
    </w:p>
    <w:p w14:paraId="5E869C93" w14:textId="77777777" w:rsidR="00B04CA2" w:rsidRPr="00B04CA2" w:rsidRDefault="00B04CA2" w:rsidP="00B04CA2">
      <w:pPr>
        <w:ind w:left="568" w:hanging="284"/>
        <w:rPr>
          <w:rFonts w:eastAsia="宋体"/>
          <w:lang w:eastAsia="zh-CN"/>
        </w:rPr>
      </w:pPr>
      <w:r w:rsidRPr="00B04CA2">
        <w:t>1</w:t>
      </w:r>
      <w:r w:rsidRPr="00B04CA2">
        <w:rPr>
          <w:rFonts w:eastAsia="宋体"/>
          <w:lang w:eastAsia="zh-CN"/>
        </w:rPr>
        <w:t>2</w:t>
      </w:r>
      <w:r w:rsidRPr="00B04CA2">
        <w:t>-1</w:t>
      </w:r>
      <w:r w:rsidRPr="00B04CA2">
        <w:rPr>
          <w:rFonts w:eastAsia="宋体"/>
          <w:lang w:eastAsia="zh-CN"/>
        </w:rPr>
        <w:t>6</w:t>
      </w:r>
      <w:r w:rsidRPr="00B04CA2">
        <w:t>.</w:t>
      </w:r>
      <w:r w:rsidRPr="00B04CA2">
        <w:rPr>
          <w:rFonts w:eastAsia="Yu Mincho"/>
          <w:lang w:eastAsia="zh-CN"/>
        </w:rPr>
        <w:tab/>
      </w:r>
      <w:r w:rsidRPr="00B04CA2">
        <w:t xml:space="preserve">If applicable, a </w:t>
      </w:r>
      <w:r w:rsidRPr="00B04CA2">
        <w:rPr>
          <w:lang w:eastAsia="zh-CN"/>
        </w:rPr>
        <w:t xml:space="preserve">PDU Session </w:t>
      </w:r>
      <w:r w:rsidRPr="00B04CA2">
        <w:t xml:space="preserve">path update </w:t>
      </w:r>
      <w:r w:rsidRPr="00B04CA2">
        <w:rPr>
          <w:lang w:eastAsia="zh-CN"/>
        </w:rPr>
        <w:t xml:space="preserve">procedure </w:t>
      </w:r>
      <w:r w:rsidRPr="00B04CA2">
        <w:t>is triggered by the M</w:t>
      </w:r>
      <w:r w:rsidRPr="00B04CA2">
        <w:rPr>
          <w:lang w:eastAsia="zh-CN"/>
        </w:rPr>
        <w:t>N</w:t>
      </w:r>
      <w:r w:rsidRPr="00B04CA2">
        <w:t>.</w:t>
      </w:r>
    </w:p>
    <w:p w14:paraId="6D31A4B1" w14:textId="77777777" w:rsidR="00B04CA2" w:rsidRPr="00B04CA2" w:rsidRDefault="00B04CA2" w:rsidP="00B04CA2">
      <w:pPr>
        <w:ind w:left="568" w:hanging="284"/>
        <w:rPr>
          <w:rFonts w:eastAsia="宋体"/>
          <w:lang w:eastAsia="zh-CN"/>
        </w:rPr>
      </w:pPr>
      <w:r w:rsidRPr="00B04CA2">
        <w:t>1</w:t>
      </w:r>
      <w:r w:rsidRPr="00B04CA2">
        <w:rPr>
          <w:rFonts w:eastAsia="宋体"/>
          <w:lang w:eastAsia="zh-CN"/>
        </w:rPr>
        <w:t>7</w:t>
      </w:r>
      <w:r w:rsidRPr="00B04CA2">
        <w:t>.</w:t>
      </w:r>
      <w:r w:rsidRPr="00B04CA2">
        <w:tab/>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r w:rsidRPr="00B04CA2">
        <w:rPr>
          <w:rFonts w:eastAsia="宋体"/>
          <w:lang w:eastAsia="zh-CN"/>
        </w:rPr>
        <w:t>.</w:t>
      </w:r>
    </w:p>
    <w:p w14:paraId="24880CB8" w14:textId="77777777" w:rsidR="00B04CA2" w:rsidRPr="00B04CA2" w:rsidRDefault="00B04CA2" w:rsidP="00B04CA2">
      <w:pPr>
        <w:overflowPunct/>
        <w:autoSpaceDE/>
        <w:autoSpaceDN/>
        <w:adjustRightInd/>
        <w:jc w:val="both"/>
        <w:textAlignment w:val="auto"/>
        <w:rPr>
          <w:b/>
          <w:lang w:eastAsia="zh-CN"/>
        </w:rPr>
      </w:pPr>
      <w:r w:rsidRPr="00B04CA2">
        <w:rPr>
          <w:b/>
          <w:lang w:eastAsia="zh-CN"/>
        </w:rPr>
        <w:t>SN</w:t>
      </w:r>
      <w:r w:rsidRPr="00B04CA2">
        <w:rPr>
          <w:b/>
        </w:rPr>
        <w:t xml:space="preserve"> initiated </w:t>
      </w:r>
      <w:r w:rsidRPr="00B04CA2">
        <w:rPr>
          <w:rFonts w:eastAsia="宋体"/>
          <w:b/>
          <w:lang w:eastAsia="zh-CN"/>
        </w:rPr>
        <w:t xml:space="preserve">conditional </w:t>
      </w:r>
      <w:r w:rsidRPr="00B04CA2">
        <w:rPr>
          <w:b/>
        </w:rPr>
        <w:t>S</w:t>
      </w:r>
      <w:r w:rsidRPr="00B04CA2">
        <w:rPr>
          <w:b/>
          <w:lang w:eastAsia="zh-CN"/>
        </w:rPr>
        <w:t>N</w:t>
      </w:r>
      <w:r w:rsidRPr="00B04CA2">
        <w:rPr>
          <w:b/>
        </w:rPr>
        <w:t xml:space="preserve"> </w:t>
      </w:r>
      <w:r w:rsidRPr="00B04CA2">
        <w:rPr>
          <w:b/>
          <w:lang w:eastAsia="zh-CN"/>
        </w:rPr>
        <w:t>Change</w:t>
      </w:r>
    </w:p>
    <w:p w14:paraId="125CB069" w14:textId="77777777" w:rsidR="00B04CA2" w:rsidRPr="00B04CA2" w:rsidRDefault="00B04CA2" w:rsidP="00B04CA2">
      <w:pPr>
        <w:rPr>
          <w:rFonts w:eastAsia="宋体"/>
          <w:lang w:eastAsia="zh-CN"/>
        </w:rPr>
      </w:pPr>
      <w:r w:rsidRPr="00B04CA2">
        <w:t xml:space="preserve">The SN initiated </w:t>
      </w:r>
      <w:r w:rsidRPr="00B04CA2">
        <w:rPr>
          <w:lang w:eastAsia="zh-CN"/>
        </w:rPr>
        <w:t xml:space="preserve">conditional SN </w:t>
      </w:r>
      <w:r w:rsidRPr="00B04CA2">
        <w:t xml:space="preserve">change procedure is used </w:t>
      </w:r>
      <w:r w:rsidRPr="00B04CA2">
        <w:rPr>
          <w:rFonts w:eastAsia="宋体"/>
          <w:lang w:eastAsia="zh-CN"/>
        </w:rPr>
        <w:t>for inter-SN CPC configuration and inter-SN CPC execution.</w:t>
      </w:r>
    </w:p>
    <w:p w14:paraId="08E85D27" w14:textId="77777777" w:rsidR="00B04CA2" w:rsidRPr="00B04CA2" w:rsidRDefault="00B04CA2" w:rsidP="00B04CA2">
      <w:pPr>
        <w:rPr>
          <w:rFonts w:eastAsia="宋体"/>
        </w:rPr>
      </w:pPr>
      <w:r w:rsidRPr="00B04CA2">
        <w:rPr>
          <w:rFonts w:eastAsia="宋体"/>
          <w:lang w:eastAsia="en-US"/>
        </w:rPr>
        <w:t xml:space="preserve">The SN initiated conditional SN change procedure may also be initiated by the </w:t>
      </w:r>
      <w:r w:rsidRPr="00B04CA2">
        <w:rPr>
          <w:rFonts w:eastAsia="宋体"/>
          <w:lang w:eastAsia="zh-CN"/>
        </w:rPr>
        <w:t xml:space="preserve">source </w:t>
      </w:r>
      <w:r w:rsidRPr="00B04CA2">
        <w:rPr>
          <w:rFonts w:eastAsia="宋体"/>
          <w:lang w:eastAsia="en-US"/>
        </w:rPr>
        <w:t xml:space="preserve">SN, to modify the existing </w:t>
      </w:r>
      <w:r w:rsidRPr="00B04CA2">
        <w:rPr>
          <w:rFonts w:eastAsia="宋体"/>
        </w:rPr>
        <w:t xml:space="preserve">SN initiated inter-SN </w:t>
      </w:r>
      <w:r w:rsidRPr="00B04CA2">
        <w:rPr>
          <w:rFonts w:eastAsia="宋体"/>
          <w:lang w:eastAsia="en-US"/>
        </w:rPr>
        <w:t xml:space="preserve">CPC configuration, or to trigger the release of the </w:t>
      </w:r>
      <w:r w:rsidRPr="00B04CA2">
        <w:rPr>
          <w:rFonts w:eastAsia="宋体"/>
          <w:lang w:eastAsia="zh-CN"/>
        </w:rPr>
        <w:t xml:space="preserve">candidate </w:t>
      </w:r>
      <w:r w:rsidRPr="00B04CA2">
        <w:rPr>
          <w:rFonts w:eastAsia="宋体"/>
          <w:lang w:eastAsia="en-US"/>
        </w:rPr>
        <w:t xml:space="preserve">SN by cancellation of all the prepared </w:t>
      </w:r>
      <w:proofErr w:type="spellStart"/>
      <w:r w:rsidRPr="00B04CA2">
        <w:rPr>
          <w:rFonts w:eastAsia="宋体"/>
          <w:lang w:eastAsia="en-US"/>
        </w:rPr>
        <w:t>PSCells</w:t>
      </w:r>
      <w:proofErr w:type="spellEnd"/>
      <w:r w:rsidRPr="00B04CA2">
        <w:rPr>
          <w:rFonts w:eastAsia="宋体"/>
          <w:lang w:eastAsia="en-US"/>
        </w:rPr>
        <w:t xml:space="preserve"> at the </w:t>
      </w:r>
      <w:r w:rsidRPr="00B04CA2">
        <w:rPr>
          <w:rFonts w:eastAsia="宋体"/>
          <w:lang w:eastAsia="zh-CN"/>
        </w:rPr>
        <w:t xml:space="preserve">candidate </w:t>
      </w:r>
      <w:r w:rsidRPr="00B04CA2">
        <w:rPr>
          <w:rFonts w:eastAsia="宋体"/>
          <w:lang w:eastAsia="en-US"/>
        </w:rPr>
        <w:t xml:space="preserve">SN and releasing the CPC related UE context at the </w:t>
      </w:r>
      <w:r w:rsidRPr="00B04CA2">
        <w:rPr>
          <w:rFonts w:eastAsia="宋体"/>
          <w:lang w:eastAsia="zh-CN"/>
        </w:rPr>
        <w:t xml:space="preserve">candidate </w:t>
      </w:r>
      <w:r w:rsidRPr="00B04CA2">
        <w:rPr>
          <w:rFonts w:eastAsia="宋体"/>
          <w:lang w:eastAsia="en-US"/>
        </w:rPr>
        <w:t>SN.</w:t>
      </w:r>
    </w:p>
    <w:p w14:paraId="554A4CB3" w14:textId="77777777" w:rsidR="00B04CA2" w:rsidRPr="00B04CA2" w:rsidRDefault="00B04CA2" w:rsidP="00B04CA2">
      <w:pPr>
        <w:keepLines/>
        <w:ind w:left="1135" w:hanging="851"/>
        <w:rPr>
          <w:rFonts w:eastAsia="宋体"/>
          <w:lang w:eastAsia="zh-CN"/>
        </w:rPr>
      </w:pPr>
      <w:r w:rsidRPr="00B04CA2">
        <w:rPr>
          <w:rFonts w:eastAsia="宋体"/>
        </w:rPr>
        <w:t>NOTE 5a0:</w:t>
      </w:r>
      <w:r w:rsidRPr="00B04CA2">
        <w:rPr>
          <w:rFonts w:eastAsia="宋体"/>
        </w:rPr>
        <w:tab/>
        <w:t>To modify or release an existing intra-SN CPC configuration</w:t>
      </w:r>
      <w:r w:rsidRPr="00B04CA2">
        <w:t>, the source SN triggers an SN initiated Conditional SN Modification (with or without SRB3) without MN involvement, as specified in 10.3.</w:t>
      </w:r>
    </w:p>
    <w:p w14:paraId="1E6D5D53" w14:textId="77777777" w:rsidR="00B04CA2" w:rsidRPr="00B04CA2" w:rsidRDefault="00B04CA2" w:rsidP="00B04CA2">
      <w:pPr>
        <w:keepNext/>
        <w:keepLines/>
        <w:spacing w:before="60"/>
        <w:jc w:val="center"/>
        <w:rPr>
          <w:rFonts w:ascii="Arial" w:eastAsia="宋体" w:hAnsi="Arial"/>
          <w:b/>
          <w:lang w:eastAsia="en-US"/>
        </w:rPr>
      </w:pPr>
      <w:r w:rsidRPr="00B04CA2">
        <w:rPr>
          <w:rFonts w:ascii="Calibri" w:hAnsi="Calibri" w:cs="Calibri"/>
          <w:b/>
        </w:rPr>
        <w:object w:dxaOrig="9635" w:dyaOrig="9379" w14:anchorId="32F3C2E1">
          <v:shape id="_x0000_i1028" type="#_x0000_t75" style="width:481.5pt;height:468.75pt" o:ole="">
            <v:imagedata r:id="rId19" o:title=""/>
            <o:lock v:ext="edit" aspectratio="f"/>
          </v:shape>
          <o:OLEObject Type="Embed" ProgID="Visio.Drawing.15" ShapeID="_x0000_i1028" DrawAspect="Content" ObjectID="_1818490529" r:id="rId20"/>
        </w:object>
      </w:r>
    </w:p>
    <w:p w14:paraId="64A1FB03" w14:textId="77777777" w:rsidR="00B04CA2" w:rsidRPr="00B04CA2" w:rsidRDefault="00B04CA2" w:rsidP="00B04CA2">
      <w:pPr>
        <w:keepLines/>
        <w:spacing w:after="240"/>
        <w:jc w:val="center"/>
        <w:rPr>
          <w:rFonts w:ascii="Arial" w:eastAsia="宋体" w:hAnsi="Arial"/>
          <w:b/>
          <w:lang w:eastAsia="zh-CN"/>
        </w:rPr>
      </w:pPr>
      <w:r w:rsidRPr="00B04CA2">
        <w:rPr>
          <w:rFonts w:ascii="Arial" w:hAnsi="Arial"/>
          <w:b/>
        </w:rPr>
        <w:t xml:space="preserve">Figure </w:t>
      </w:r>
      <w:r w:rsidRPr="00B04CA2">
        <w:rPr>
          <w:rFonts w:ascii="Arial" w:hAnsi="Arial"/>
          <w:b/>
          <w:lang w:eastAsia="zh-CN"/>
        </w:rPr>
        <w:t>10.5.2-</w:t>
      </w:r>
      <w:r w:rsidRPr="00B04CA2">
        <w:rPr>
          <w:rFonts w:ascii="Arial" w:eastAsia="宋体" w:hAnsi="Arial"/>
          <w:b/>
          <w:lang w:eastAsia="zh-CN"/>
        </w:rPr>
        <w:t>4</w:t>
      </w:r>
      <w:r w:rsidRPr="00B04CA2">
        <w:rPr>
          <w:rFonts w:ascii="Arial" w:hAnsi="Arial"/>
          <w:b/>
        </w:rPr>
        <w:t xml:space="preserve">: </w:t>
      </w:r>
      <w:r w:rsidRPr="00B04CA2">
        <w:rPr>
          <w:rFonts w:ascii="Arial" w:eastAsia="宋体" w:hAnsi="Arial"/>
          <w:b/>
          <w:lang w:eastAsia="zh-CN"/>
        </w:rPr>
        <w:t xml:space="preserve">Conditional </w:t>
      </w:r>
      <w:r w:rsidRPr="00B04CA2">
        <w:rPr>
          <w:rFonts w:ascii="Arial" w:hAnsi="Arial"/>
          <w:b/>
          <w:lang w:eastAsia="zh-CN"/>
        </w:rPr>
        <w:t>SN change procedure - SN initiated</w:t>
      </w:r>
    </w:p>
    <w:p w14:paraId="35279555" w14:textId="77777777" w:rsidR="00B04CA2" w:rsidRPr="00B04CA2" w:rsidRDefault="00B04CA2" w:rsidP="00B04CA2">
      <w:pPr>
        <w:ind w:leftChars="90" w:left="180"/>
        <w:jc w:val="both"/>
      </w:pPr>
      <w:r w:rsidRPr="00B04CA2">
        <w:t xml:space="preserve">Figure </w:t>
      </w:r>
      <w:r w:rsidRPr="00B04CA2">
        <w:rPr>
          <w:lang w:eastAsia="zh-CN"/>
        </w:rPr>
        <w:t>10.5.2-</w:t>
      </w:r>
      <w:r w:rsidRPr="00B04CA2">
        <w:rPr>
          <w:rFonts w:eastAsia="宋体"/>
          <w:lang w:eastAsia="zh-CN"/>
        </w:rPr>
        <w:t>4</w:t>
      </w:r>
      <w:r w:rsidRPr="00B04CA2">
        <w:t xml:space="preserve"> shows an example signalling flow for the </w:t>
      </w:r>
      <w:r w:rsidRPr="00B04CA2">
        <w:rPr>
          <w:rFonts w:eastAsia="宋体"/>
          <w:lang w:eastAsia="zh-CN"/>
        </w:rPr>
        <w:t xml:space="preserve">conditional </w:t>
      </w:r>
      <w:r w:rsidRPr="00B04CA2">
        <w:rPr>
          <w:lang w:eastAsia="zh-CN"/>
        </w:rPr>
        <w:t xml:space="preserve">SN </w:t>
      </w:r>
      <w:r w:rsidRPr="00B04CA2">
        <w:t>Change initiated by the S</w:t>
      </w:r>
      <w:r w:rsidRPr="00B04CA2">
        <w:rPr>
          <w:lang w:eastAsia="zh-CN"/>
        </w:rPr>
        <w:t>N</w:t>
      </w:r>
      <w:r w:rsidRPr="00B04CA2">
        <w:t>:</w:t>
      </w:r>
    </w:p>
    <w:p w14:paraId="4A989F4A" w14:textId="77777777" w:rsidR="00B04CA2" w:rsidRPr="00B04CA2" w:rsidRDefault="00B04CA2" w:rsidP="00B04CA2">
      <w:pPr>
        <w:ind w:left="568" w:hanging="284"/>
        <w:rPr>
          <w:rFonts w:eastAsia="宋体"/>
          <w:lang w:eastAsia="zh-CN"/>
        </w:rPr>
      </w:pPr>
      <w:r w:rsidRPr="00B04CA2">
        <w:rPr>
          <w:rFonts w:eastAsia="Yu Mincho"/>
          <w:lang w:eastAsia="zh-CN"/>
        </w:rPr>
        <w:t>1.</w:t>
      </w:r>
      <w:r w:rsidRPr="00B04CA2">
        <w:rPr>
          <w:rFonts w:eastAsia="Yu Mincho"/>
          <w:lang w:eastAsia="zh-CN"/>
        </w:rPr>
        <w:tab/>
      </w:r>
      <w:r w:rsidRPr="00B04CA2">
        <w:t xml:space="preserve">The source SN initiates the </w:t>
      </w:r>
      <w:r w:rsidRPr="00B04CA2">
        <w:rPr>
          <w:rFonts w:eastAsia="宋体"/>
          <w:lang w:eastAsia="zh-CN"/>
        </w:rPr>
        <w:t xml:space="preserve">conditional </w:t>
      </w:r>
      <w:r w:rsidRPr="00B04CA2">
        <w:t xml:space="preserve">SN change procedure by sending the </w:t>
      </w:r>
      <w:r w:rsidRPr="00B04CA2">
        <w:rPr>
          <w:i/>
        </w:rPr>
        <w:t>S</w:t>
      </w:r>
      <w:r w:rsidRPr="00B04CA2">
        <w:rPr>
          <w:i/>
          <w:lang w:eastAsia="zh-CN"/>
        </w:rPr>
        <w:t>N Change Required</w:t>
      </w:r>
      <w:r w:rsidRPr="00B04CA2">
        <w:rPr>
          <w:lang w:eastAsia="zh-CN"/>
        </w:rPr>
        <w:t xml:space="preserve"> message, which contains</w:t>
      </w:r>
      <w:r w:rsidRPr="00B04CA2">
        <w:rPr>
          <w:rFonts w:eastAsia="宋体"/>
          <w:lang w:eastAsia="zh-CN"/>
        </w:rPr>
        <w:t xml:space="preserve"> a CPC initiation indication. The message also </w:t>
      </w:r>
      <w:r w:rsidRPr="00B04CA2">
        <w:t>contains candidate</w:t>
      </w:r>
      <w:r w:rsidRPr="00B04CA2">
        <w:rPr>
          <w:lang w:eastAsia="zh-CN"/>
        </w:rPr>
        <w:t xml:space="preserve"> </w:t>
      </w:r>
      <w:r w:rsidRPr="00B04CA2">
        <w:t>node ID(s) and may include the SCG configuration (to support delta configuration)</w:t>
      </w:r>
      <w:r w:rsidRPr="00B04CA2">
        <w:rPr>
          <w:rFonts w:eastAsia="宋体"/>
          <w:lang w:eastAsia="zh-CN"/>
        </w:rPr>
        <w:t>,</w:t>
      </w:r>
      <w:r w:rsidRPr="00B04CA2">
        <w:t xml:space="preserve"> and </w:t>
      </w:r>
      <w:r w:rsidRPr="00B04CA2">
        <w:rPr>
          <w:rFonts w:eastAsia="宋体"/>
          <w:lang w:eastAsia="zh-CN"/>
        </w:rPr>
        <w:t xml:space="preserve">contains the </w:t>
      </w:r>
      <w:r w:rsidRPr="00B04CA2">
        <w:t xml:space="preserve">measurements results </w:t>
      </w:r>
      <w:r w:rsidRPr="00B04CA2">
        <w:rPr>
          <w:rFonts w:eastAsia="宋体"/>
          <w:lang w:eastAsia="zh-CN"/>
        </w:rPr>
        <w:t>which</w:t>
      </w:r>
      <w:r w:rsidRPr="00B04CA2">
        <w:t xml:space="preserve"> may include cells that are not CPC candidates</w:t>
      </w:r>
      <w:r w:rsidRPr="00B04CA2">
        <w:rPr>
          <w:rFonts w:eastAsia="宋体"/>
          <w:lang w:eastAsia="zh-CN"/>
        </w:rPr>
        <w:t xml:space="preserve">. The message also includes </w:t>
      </w:r>
      <w:r w:rsidRPr="00B04CA2">
        <w:rPr>
          <w:rFonts w:eastAsia="宋体"/>
          <w:lang w:eastAsia="en-US"/>
        </w:rPr>
        <w:t xml:space="preserve">a list of proposed </w:t>
      </w:r>
      <w:proofErr w:type="spellStart"/>
      <w:r w:rsidRPr="00B04CA2">
        <w:rPr>
          <w:rFonts w:eastAsia="宋体"/>
          <w:lang w:eastAsia="en-US"/>
        </w:rPr>
        <w:t>PSCell</w:t>
      </w:r>
      <w:proofErr w:type="spellEnd"/>
      <w:r w:rsidRPr="00B04CA2">
        <w:rPr>
          <w:rFonts w:eastAsia="宋体"/>
          <w:lang w:eastAsia="en-US"/>
        </w:rPr>
        <w:t xml:space="preserve"> candidates </w:t>
      </w:r>
      <w:r w:rsidRPr="00B04CA2">
        <w:rPr>
          <w:rFonts w:eastAsia="宋体"/>
          <w:lang w:eastAsia="zh-CN"/>
        </w:rPr>
        <w:t>recommended by the source SN</w:t>
      </w:r>
      <w:r w:rsidRPr="00B04CA2">
        <w:rPr>
          <w:rFonts w:eastAsia="宋体"/>
          <w:lang w:eastAsia="en-US"/>
        </w:rPr>
        <w:t>, including execution conditions</w:t>
      </w:r>
      <w:r w:rsidRPr="00B04CA2">
        <w:rPr>
          <w:rFonts w:eastAsia="宋体"/>
          <w:lang w:eastAsia="zh-CN"/>
        </w:rPr>
        <w:t>,</w:t>
      </w:r>
      <w:r w:rsidRPr="00B04CA2">
        <w:rPr>
          <w:rFonts w:eastAsia="宋体"/>
          <w:lang w:eastAsia="en-US"/>
        </w:rPr>
        <w:t xml:space="preserve"> the upper limit for the number of </w:t>
      </w:r>
      <w:proofErr w:type="spellStart"/>
      <w:r w:rsidRPr="00B04CA2">
        <w:rPr>
          <w:rFonts w:eastAsia="宋体"/>
          <w:lang w:eastAsia="en-US"/>
        </w:rPr>
        <w:t>PSCells</w:t>
      </w:r>
      <w:proofErr w:type="spellEnd"/>
      <w:r w:rsidRPr="00B04CA2">
        <w:rPr>
          <w:lang w:eastAsia="zh-CN"/>
        </w:rPr>
        <w:t xml:space="preserve"> </w:t>
      </w:r>
      <w:r w:rsidRPr="00B04CA2">
        <w:t xml:space="preserve">that can be prepared by </w:t>
      </w:r>
      <w:r w:rsidRPr="00B04CA2">
        <w:rPr>
          <w:rFonts w:eastAsia="宋体"/>
          <w:lang w:eastAsia="zh-CN"/>
        </w:rPr>
        <w:t xml:space="preserve">each </w:t>
      </w:r>
      <w:r w:rsidRPr="00B04CA2">
        <w:t>candidate SN</w:t>
      </w:r>
      <w:r w:rsidRPr="00B04CA2">
        <w:rPr>
          <w:rFonts w:eastAsia="宋体"/>
          <w:lang w:eastAsia="en-US"/>
        </w:rPr>
        <w:t xml:space="preserve">, and may also include the SCG measurement configurations for CPC (e.g. </w:t>
      </w:r>
      <w:r w:rsidRPr="00B04CA2">
        <w:rPr>
          <w:rFonts w:eastAsia="宋体"/>
          <w:lang w:eastAsia="zh-CN"/>
        </w:rPr>
        <w:t xml:space="preserve">measurement ID(s) </w:t>
      </w:r>
      <w:r w:rsidRPr="00B04CA2">
        <w:rPr>
          <w:rFonts w:eastAsia="宋体"/>
          <w:lang w:eastAsia="en-US"/>
        </w:rPr>
        <w:t>to be used for CPC)</w:t>
      </w:r>
      <w:r w:rsidRPr="00B04CA2">
        <w:rPr>
          <w:rFonts w:eastAsia="宋体"/>
          <w:lang w:eastAsia="zh-CN"/>
        </w:rPr>
        <w:t>.</w:t>
      </w:r>
    </w:p>
    <w:p w14:paraId="5C23C9AD" w14:textId="77777777" w:rsidR="00B04CA2" w:rsidRPr="00B04CA2" w:rsidRDefault="00B04CA2" w:rsidP="00B04CA2">
      <w:pPr>
        <w:ind w:left="568" w:hanging="284"/>
        <w:rPr>
          <w:rFonts w:eastAsia="宋体"/>
          <w:lang w:eastAsia="zh-CN"/>
        </w:rPr>
      </w:pPr>
      <w:r w:rsidRPr="00B04CA2">
        <w:rPr>
          <w:lang w:eastAsia="zh-CN"/>
        </w:rPr>
        <w:t>2/3.</w:t>
      </w:r>
      <w:r w:rsidRPr="00B04CA2">
        <w:rPr>
          <w:rFonts w:eastAsia="Yu Mincho"/>
          <w:lang w:eastAsia="zh-CN"/>
        </w:rPr>
        <w:tab/>
      </w:r>
      <w:r w:rsidRPr="00B04CA2">
        <w:rPr>
          <w:lang w:eastAsia="zh-CN"/>
        </w:rPr>
        <w:t>The MN requests each candidate SN</w:t>
      </w:r>
      <w:r w:rsidRPr="00B04CA2">
        <w:t>(s)</w:t>
      </w:r>
      <w:r w:rsidRPr="00B04CA2">
        <w:rPr>
          <w:lang w:eastAsia="zh-CN"/>
        </w:rPr>
        <w:t xml:space="preserve"> to allocate resources for the UE by means of the SN Addition procedure</w:t>
      </w:r>
      <w:r w:rsidRPr="00B04CA2">
        <w:t>(s)</w:t>
      </w:r>
      <w:r w:rsidRPr="00B04CA2">
        <w:rPr>
          <w:lang w:eastAsia="zh-CN"/>
        </w:rPr>
        <w:t xml:space="preserve">, </w:t>
      </w:r>
      <w:r w:rsidRPr="00B04CA2">
        <w:rPr>
          <w:rFonts w:eastAsia="宋体"/>
          <w:lang w:eastAsia="zh-CN"/>
        </w:rPr>
        <w:t xml:space="preserve">indicating the request is for CPAC, and the </w:t>
      </w:r>
      <w:r w:rsidRPr="00B04CA2">
        <w:t xml:space="preserve">measurements results </w:t>
      </w:r>
      <w:r w:rsidRPr="00B04CA2">
        <w:rPr>
          <w:rFonts w:eastAsia="宋体"/>
          <w:lang w:eastAsia="zh-CN"/>
        </w:rPr>
        <w:t>which</w:t>
      </w:r>
      <w:r w:rsidRPr="00B04CA2">
        <w:t xml:space="preserve"> may include cells that are not CPC candidates received from the source SN to the </w:t>
      </w:r>
      <w:r w:rsidRPr="00B04CA2">
        <w:rPr>
          <w:rFonts w:eastAsia="宋体"/>
          <w:lang w:eastAsia="zh-CN"/>
        </w:rPr>
        <w:t xml:space="preserve">candidate </w:t>
      </w:r>
      <w:r w:rsidRPr="00B04CA2">
        <w:t>SN</w:t>
      </w:r>
      <w:r w:rsidRPr="00B04CA2">
        <w:rPr>
          <w:rFonts w:eastAsia="宋体"/>
          <w:lang w:eastAsia="zh-CN"/>
        </w:rPr>
        <w:t>,</w:t>
      </w:r>
      <w:r w:rsidRPr="00B04CA2">
        <w:t xml:space="preserve"> and indicat</w:t>
      </w:r>
      <w:r w:rsidRPr="00B04CA2">
        <w:rPr>
          <w:rFonts w:eastAsia="宋体"/>
          <w:lang w:eastAsia="zh-CN"/>
        </w:rPr>
        <w:t>ing</w:t>
      </w:r>
      <w:r w:rsidRPr="00B04CA2">
        <w:t xml:space="preserve"> a list of proposed </w:t>
      </w:r>
      <w:proofErr w:type="spellStart"/>
      <w:r w:rsidRPr="00B04CA2">
        <w:t>PSCell</w:t>
      </w:r>
      <w:proofErr w:type="spellEnd"/>
      <w:r w:rsidRPr="00B04CA2">
        <w:t xml:space="preserve"> candidates </w:t>
      </w:r>
      <w:r w:rsidRPr="00B04CA2">
        <w:rPr>
          <w:rFonts w:eastAsia="宋体"/>
          <w:lang w:eastAsia="zh-CN"/>
        </w:rPr>
        <w:t>received from the source SN, but not including execution conditions</w:t>
      </w:r>
      <w:r w:rsidRPr="00B04CA2">
        <w:t xml:space="preserve">. Within the list of </w:t>
      </w:r>
      <w:proofErr w:type="spellStart"/>
      <w:r w:rsidRPr="00B04CA2">
        <w:t>PSCells</w:t>
      </w:r>
      <w:proofErr w:type="spellEnd"/>
      <w:r w:rsidRPr="00B04CA2">
        <w:rPr>
          <w:rFonts w:eastAsia="宋体"/>
          <w:lang w:eastAsia="zh-CN"/>
        </w:rPr>
        <w:t xml:space="preserve"> suggested by the source SN</w:t>
      </w:r>
      <w:r w:rsidRPr="00B04CA2">
        <w:t xml:space="preserve">, the </w:t>
      </w:r>
      <w:r w:rsidRPr="00B04CA2">
        <w:rPr>
          <w:rFonts w:eastAsia="宋体"/>
          <w:lang w:eastAsia="zh-CN"/>
        </w:rPr>
        <w:t xml:space="preserve">candidate </w:t>
      </w:r>
      <w:r w:rsidRPr="00B04CA2">
        <w:t xml:space="preserve">SN decides the list of </w:t>
      </w:r>
      <w:proofErr w:type="spellStart"/>
      <w:r w:rsidRPr="00B04CA2">
        <w:t>PSCell</w:t>
      </w:r>
      <w:proofErr w:type="spellEnd"/>
      <w:r w:rsidRPr="00B04CA2">
        <w:t xml:space="preserve">(s) to prepare (considering the maximum number indicated by the MN) and, for each prepared </w:t>
      </w:r>
      <w:proofErr w:type="spellStart"/>
      <w:r w:rsidRPr="00B04CA2">
        <w:t>PSCell</w:t>
      </w:r>
      <w:proofErr w:type="spellEnd"/>
      <w:r w:rsidRPr="00B04CA2">
        <w:t xml:space="preserve">, the candidate SN decides SCG </w:t>
      </w:r>
      <w:proofErr w:type="spellStart"/>
      <w:r w:rsidRPr="00B04CA2">
        <w:t>SCells</w:t>
      </w:r>
      <w:proofErr w:type="spellEnd"/>
      <w:r w:rsidRPr="00B04CA2">
        <w:t xml:space="preserve"> and provides the new</w:t>
      </w:r>
      <w:r w:rsidRPr="00B04CA2">
        <w:rPr>
          <w:rFonts w:eastAsia="宋体"/>
          <w:lang w:eastAsia="zh-CN"/>
        </w:rPr>
        <w:t xml:space="preserve"> </w:t>
      </w:r>
      <w:r w:rsidRPr="00B04CA2">
        <w:t xml:space="preserve">corresponding SCG radio resource configuration to the MN in an NR </w:t>
      </w:r>
      <w:proofErr w:type="spellStart"/>
      <w:r w:rsidRPr="00B04CA2">
        <w:rPr>
          <w:i/>
        </w:rPr>
        <w:t>RRCReconfiguration</w:t>
      </w:r>
      <w:proofErr w:type="spellEnd"/>
      <w:r w:rsidRPr="00B04CA2">
        <w:rPr>
          <w:i/>
        </w:rPr>
        <w:t>**</w:t>
      </w:r>
      <w:r w:rsidRPr="00B04CA2">
        <w:rPr>
          <w:rFonts w:eastAsia="宋体"/>
          <w:i/>
          <w:lang w:eastAsia="zh-CN"/>
        </w:rPr>
        <w:t xml:space="preserve"> </w:t>
      </w:r>
      <w:r w:rsidRPr="00B04CA2">
        <w:rPr>
          <w:rFonts w:eastAsia="宋体"/>
          <w:iCs/>
          <w:lang w:eastAsia="zh-CN"/>
        </w:rPr>
        <w:t>message</w:t>
      </w:r>
      <w:r w:rsidRPr="00B04CA2">
        <w:t xml:space="preserve"> contained in the </w:t>
      </w:r>
      <w:proofErr w:type="spellStart"/>
      <w:r w:rsidRPr="00B04CA2">
        <w:rPr>
          <w:i/>
          <w:iCs/>
        </w:rPr>
        <w:t>SgNB</w:t>
      </w:r>
      <w:proofErr w:type="spellEnd"/>
      <w:r w:rsidRPr="00B04CA2">
        <w:rPr>
          <w:i/>
          <w:iCs/>
        </w:rPr>
        <w:t xml:space="preserve"> Addition Request Acknowledge</w:t>
      </w:r>
      <w:r w:rsidRPr="00B04CA2">
        <w:t xml:space="preserve"> message.</w:t>
      </w:r>
      <w:r w:rsidRPr="00B04CA2">
        <w:rPr>
          <w:lang w:eastAsia="zh-CN"/>
        </w:rPr>
        <w:t xml:space="preserve"> If data forwarding is needed, the candidate SN </w:t>
      </w:r>
      <w:r w:rsidRPr="00B04CA2">
        <w:rPr>
          <w:lang w:eastAsia="zh-CN"/>
        </w:rPr>
        <w:lastRenderedPageBreak/>
        <w:t>provides data forwarding addresses to the MN. The candidate SN includes the indication of full or delta RRC configuration</w:t>
      </w:r>
      <w:r w:rsidRPr="00B04CA2">
        <w:rPr>
          <w:rFonts w:eastAsia="宋体"/>
          <w:lang w:eastAsia="zh-CN"/>
        </w:rPr>
        <w:t xml:space="preserve">, and the list of prepared </w:t>
      </w:r>
      <w:proofErr w:type="spellStart"/>
      <w:r w:rsidRPr="00B04CA2">
        <w:rPr>
          <w:rFonts w:eastAsia="宋体"/>
          <w:lang w:eastAsia="zh-CN"/>
        </w:rPr>
        <w:t>PSCell</w:t>
      </w:r>
      <w:proofErr w:type="spellEnd"/>
      <w:r w:rsidRPr="00B04CA2">
        <w:rPr>
          <w:rFonts w:eastAsia="宋体"/>
          <w:lang w:eastAsia="zh-CN"/>
        </w:rPr>
        <w:t xml:space="preserve"> IDs to the MN</w:t>
      </w:r>
      <w:r w:rsidRPr="00B04CA2">
        <w:rPr>
          <w:lang w:eastAsia="zh-CN"/>
        </w:rPr>
        <w:t>.</w:t>
      </w:r>
      <w:r w:rsidRPr="00B04CA2">
        <w:rPr>
          <w:rFonts w:eastAsia="宋体"/>
          <w:lang w:eastAsia="zh-CN"/>
        </w:rPr>
        <w:t xml:space="preserve"> The candidate SN can either accept or reject each of the candidate cells suggested by the source SN, i.e., it cannot configure any alternative candidates.</w:t>
      </w:r>
    </w:p>
    <w:p w14:paraId="63FCCBFC" w14:textId="77777777" w:rsidR="00B04CA2" w:rsidRPr="00B04CA2" w:rsidRDefault="00B04CA2" w:rsidP="00B04CA2">
      <w:pPr>
        <w:ind w:left="568" w:hanging="284"/>
        <w:rPr>
          <w:rFonts w:eastAsia="宋体"/>
          <w:lang w:eastAsia="zh-CN"/>
        </w:rPr>
      </w:pPr>
      <w:r w:rsidRPr="00B04CA2">
        <w:t>3a.</w:t>
      </w:r>
      <w:r w:rsidRPr="00B04CA2">
        <w:tab/>
        <w:t xml:space="preserve">For SN terminated bearers using MCG resources, the MN provides </w:t>
      </w:r>
      <w:proofErr w:type="spellStart"/>
      <w:r w:rsidRPr="00B04CA2">
        <w:t>Xn</w:t>
      </w:r>
      <w:proofErr w:type="spellEnd"/>
      <w:r w:rsidRPr="00B04CA2">
        <w:t xml:space="preserve">-U DL TNL address information in the </w:t>
      </w:r>
      <w:proofErr w:type="spellStart"/>
      <w:r w:rsidRPr="00B04CA2">
        <w:rPr>
          <w:i/>
        </w:rPr>
        <w:t>Xn</w:t>
      </w:r>
      <w:proofErr w:type="spellEnd"/>
      <w:r w:rsidRPr="00B04CA2">
        <w:rPr>
          <w:i/>
        </w:rPr>
        <w:t>-U Address Indication</w:t>
      </w:r>
      <w:r w:rsidRPr="00B04CA2">
        <w:t xml:space="preserve"> message to the </w:t>
      </w:r>
      <w:r w:rsidRPr="00B04CA2">
        <w:rPr>
          <w:rFonts w:eastAsia="宋体"/>
          <w:lang w:eastAsia="zh-CN"/>
        </w:rPr>
        <w:t xml:space="preserve">candidate </w:t>
      </w:r>
      <w:r w:rsidRPr="00B04CA2">
        <w:t>SN</w:t>
      </w:r>
      <w:r w:rsidRPr="00B04CA2">
        <w:rPr>
          <w:rFonts w:eastAsia="宋体"/>
          <w:lang w:eastAsia="zh-CN"/>
        </w:rPr>
        <w:t>(s)</w:t>
      </w:r>
      <w:r w:rsidRPr="00B04CA2">
        <w:t>.</w:t>
      </w:r>
    </w:p>
    <w:p w14:paraId="742A7017" w14:textId="77777777" w:rsidR="00B04CA2" w:rsidRPr="00B04CA2" w:rsidRDefault="00B04CA2" w:rsidP="00B04CA2">
      <w:pPr>
        <w:ind w:left="568" w:hanging="284"/>
        <w:rPr>
          <w:rFonts w:eastAsia="宋体"/>
          <w:lang w:eastAsia="zh-CN"/>
        </w:rPr>
      </w:pPr>
      <w:r w:rsidRPr="00B04CA2">
        <w:rPr>
          <w:rFonts w:eastAsia="宋体"/>
          <w:lang w:eastAsia="zh-CN"/>
        </w:rPr>
        <w:t>4/5.</w:t>
      </w:r>
      <w:r w:rsidRPr="00B04CA2">
        <w:rPr>
          <w:rFonts w:eastAsia="宋体"/>
          <w:lang w:eastAsia="zh-CN"/>
        </w:rPr>
        <w:tab/>
        <w:t xml:space="preserve">The MN may indicate the candidate </w:t>
      </w:r>
      <w:proofErr w:type="spellStart"/>
      <w:r w:rsidRPr="00B04CA2">
        <w:rPr>
          <w:rFonts w:eastAsia="宋体"/>
          <w:lang w:eastAsia="zh-CN"/>
        </w:rPr>
        <w:t>PSCells</w:t>
      </w:r>
      <w:proofErr w:type="spellEnd"/>
      <w:r w:rsidRPr="00B04CA2">
        <w:rPr>
          <w:rFonts w:eastAsia="宋体"/>
          <w:lang w:eastAsia="zh-CN"/>
        </w:rPr>
        <w:t xml:space="preserve"> accepted by each candidate SN to the source SN via </w:t>
      </w:r>
      <w:r w:rsidRPr="00B04CA2">
        <w:rPr>
          <w:rFonts w:eastAsia="宋体"/>
          <w:i/>
          <w:lang w:eastAsia="zh-CN"/>
        </w:rPr>
        <w:t>SN Modification Request</w:t>
      </w:r>
      <w:r w:rsidRPr="00B04CA2">
        <w:rPr>
          <w:rFonts w:eastAsia="宋体"/>
          <w:lang w:eastAsia="zh-CN"/>
        </w:rPr>
        <w:t xml:space="preserve"> message before it configures the UE, e.g., when not all candidate </w:t>
      </w:r>
      <w:proofErr w:type="spellStart"/>
      <w:r w:rsidRPr="00B04CA2">
        <w:rPr>
          <w:rFonts w:eastAsia="宋体"/>
          <w:lang w:eastAsia="zh-CN"/>
        </w:rPr>
        <w:t>PSCells</w:t>
      </w:r>
      <w:proofErr w:type="spellEnd"/>
      <w:r w:rsidRPr="00B04CA2">
        <w:rPr>
          <w:rFonts w:eastAsia="宋体"/>
          <w:lang w:eastAsia="zh-CN"/>
        </w:rPr>
        <w:t xml:space="preserve"> were accepted by the candidate SN(s). If the MN does not send such indication, step 4 and 5 are skipped. If requested, the source SN sends an </w:t>
      </w:r>
      <w:r w:rsidRPr="00B04CA2">
        <w:rPr>
          <w:rFonts w:eastAsia="宋体"/>
          <w:i/>
          <w:lang w:eastAsia="zh-CN"/>
        </w:rPr>
        <w:t xml:space="preserve">SN Modification Request Acknowledge </w:t>
      </w:r>
      <w:r w:rsidRPr="00B04CA2">
        <w:rPr>
          <w:rFonts w:eastAsia="宋体"/>
          <w:iCs/>
          <w:lang w:eastAsia="zh-CN"/>
        </w:rPr>
        <w:t xml:space="preserve">message and if needed, </w:t>
      </w:r>
      <w:r w:rsidRPr="00B04CA2">
        <w:rPr>
          <w:rFonts w:eastAsia="宋体"/>
          <w:lang w:eastAsia="zh-CN"/>
        </w:rPr>
        <w:t>provides an updated measurement configurations and/or the execution conditions to the MN.</w:t>
      </w:r>
    </w:p>
    <w:p w14:paraId="1B1B11A0" w14:textId="77777777" w:rsidR="00B04CA2" w:rsidRPr="00B04CA2" w:rsidRDefault="00B04CA2" w:rsidP="00B04CA2">
      <w:pPr>
        <w:ind w:left="568" w:hanging="284"/>
        <w:rPr>
          <w:rFonts w:eastAsia="宋体"/>
          <w:lang w:eastAsia="zh-CN"/>
        </w:rPr>
      </w:pPr>
      <w:r w:rsidRPr="00B04CA2">
        <w:rPr>
          <w:rFonts w:eastAsia="宋体"/>
          <w:lang w:eastAsia="zh-CN"/>
        </w:rPr>
        <w:t>6</w:t>
      </w:r>
      <w:r w:rsidRPr="00B04CA2">
        <w:t>.</w:t>
      </w:r>
      <w:r w:rsidRPr="00B04CA2">
        <w:rPr>
          <w:rFonts w:eastAsia="Yu Mincho"/>
          <w:lang w:eastAsia="zh-CN"/>
        </w:rPr>
        <w:tab/>
      </w:r>
      <w:r w:rsidRPr="00B04CA2">
        <w:rPr>
          <w:rFonts w:eastAsia="宋体"/>
          <w:lang w:eastAsia="en-US"/>
        </w:rPr>
        <w:t xml:space="preserve">The MN sends to the UE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en-US"/>
        </w:rPr>
        <w:t xml:space="preserve"> message </w:t>
      </w:r>
      <w:r w:rsidRPr="00B04CA2">
        <w:rPr>
          <w:rFonts w:eastAsia="宋体"/>
          <w:lang w:eastAsia="zh-CN"/>
        </w:rPr>
        <w:t xml:space="preserve">including the CPC configuration, i.e. a list of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en-US"/>
        </w:rPr>
        <w:t>*</w:t>
      </w:r>
      <w:r w:rsidRPr="00B04CA2">
        <w:rPr>
          <w:rFonts w:eastAsia="宋体"/>
          <w:i/>
          <w:lang w:eastAsia="zh-CN"/>
        </w:rPr>
        <w:t xml:space="preserve"> </w:t>
      </w:r>
      <w:r w:rsidRPr="00B04CA2">
        <w:rPr>
          <w:rFonts w:eastAsia="宋体"/>
          <w:lang w:eastAsia="zh-CN"/>
        </w:rPr>
        <w:t>messages</w:t>
      </w:r>
      <w:r w:rsidRPr="00B04CA2">
        <w:rPr>
          <w:rFonts w:eastAsia="宋体"/>
          <w:i/>
          <w:vertAlign w:val="subscript"/>
          <w:lang w:eastAsia="zh-CN"/>
        </w:rPr>
        <w:t xml:space="preserve"> </w:t>
      </w:r>
      <w:r w:rsidRPr="00B04CA2">
        <w:rPr>
          <w:rFonts w:eastAsia="宋体"/>
          <w:lang w:eastAsia="zh-CN"/>
        </w:rPr>
        <w:t xml:space="preserve">and associated execution conditions, in which each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en-US"/>
        </w:rPr>
        <w:t xml:space="preserve">* </w:t>
      </w:r>
      <w:r w:rsidRPr="00B04CA2">
        <w:rPr>
          <w:rFonts w:eastAsia="宋体"/>
          <w:lang w:eastAsia="en-US"/>
        </w:rPr>
        <w:t>message</w:t>
      </w:r>
      <w:r w:rsidRPr="00B04CA2">
        <w:rPr>
          <w:rFonts w:eastAsia="宋体"/>
          <w:i/>
          <w:lang w:eastAsia="en-US"/>
        </w:rPr>
        <w:t xml:space="preserve"> </w:t>
      </w:r>
      <w:r w:rsidRPr="00B04CA2">
        <w:rPr>
          <w:rFonts w:eastAsia="宋体"/>
          <w:lang w:eastAsia="zh-CN"/>
        </w:rPr>
        <w:t xml:space="preserve">contains the SCG configuration in the </w:t>
      </w:r>
      <w:proofErr w:type="spellStart"/>
      <w:r w:rsidRPr="00B04CA2">
        <w:rPr>
          <w:rFonts w:eastAsia="宋体"/>
          <w:i/>
          <w:lang w:eastAsia="en-US"/>
        </w:rPr>
        <w:t>RRCReconfiguration</w:t>
      </w:r>
      <w:proofErr w:type="spellEnd"/>
      <w:r w:rsidRPr="00B04CA2">
        <w:rPr>
          <w:rFonts w:eastAsia="宋体"/>
          <w:i/>
          <w:lang w:eastAsia="en-US"/>
        </w:rPr>
        <w:t xml:space="preserve">** </w:t>
      </w:r>
      <w:r w:rsidRPr="00B04CA2">
        <w:rPr>
          <w:rFonts w:eastAsia="宋体"/>
          <w:iCs/>
          <w:lang w:eastAsia="zh-CN"/>
        </w:rPr>
        <w:t xml:space="preserve">message </w:t>
      </w:r>
      <w:r w:rsidRPr="00B04CA2">
        <w:rPr>
          <w:rFonts w:eastAsia="宋体"/>
          <w:lang w:eastAsia="en-US"/>
        </w:rPr>
        <w:t xml:space="preserve">received from the candidate SN </w:t>
      </w:r>
      <w:r w:rsidRPr="00B04CA2">
        <w:rPr>
          <w:rFonts w:eastAsia="宋体"/>
          <w:lang w:eastAsia="zh-CN"/>
        </w:rPr>
        <w:t xml:space="preserve">in step 3 </w:t>
      </w:r>
      <w:r w:rsidRPr="00B04CA2">
        <w:rPr>
          <w:rFonts w:eastAsia="宋体"/>
          <w:lang w:eastAsia="en-US"/>
        </w:rPr>
        <w:t>and possibly an MCG configuration</w:t>
      </w:r>
      <w:r w:rsidRPr="00B04CA2">
        <w:rPr>
          <w:rFonts w:eastAsia="宋体"/>
          <w:lang w:eastAsia="zh-CN"/>
        </w:rPr>
        <w:t xml:space="preserve">. Besides, the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en-US"/>
        </w:rPr>
        <w:t xml:space="preserve"> message</w:t>
      </w:r>
      <w:r w:rsidRPr="00B04CA2">
        <w:rPr>
          <w:rFonts w:eastAsia="宋体"/>
          <w:i/>
          <w:lang w:eastAsia="zh-CN"/>
        </w:rPr>
        <w:t xml:space="preserve"> </w:t>
      </w:r>
      <w:r w:rsidRPr="00B04CA2">
        <w:rPr>
          <w:rFonts w:eastAsia="宋体"/>
          <w:lang w:eastAsia="zh-CN"/>
        </w:rPr>
        <w:t xml:space="preserve">can also include an updated MCG configuration, as well as the NR </w:t>
      </w:r>
      <w:proofErr w:type="spellStart"/>
      <w:r w:rsidRPr="00B04CA2">
        <w:rPr>
          <w:rFonts w:eastAsia="宋体"/>
          <w:i/>
          <w:lang w:eastAsia="zh-CN"/>
        </w:rPr>
        <w:t>RRCReconfiguration</w:t>
      </w:r>
      <w:proofErr w:type="spellEnd"/>
      <w:r w:rsidRPr="00B04CA2">
        <w:rPr>
          <w:rFonts w:eastAsia="宋体"/>
          <w:i/>
          <w:lang w:eastAsia="zh-CN"/>
        </w:rPr>
        <w:t>**</w:t>
      </w:r>
      <w:r w:rsidRPr="00B04CA2">
        <w:rPr>
          <w:rFonts w:eastAsia="宋体"/>
          <w:lang w:eastAsia="zh-CN"/>
        </w:rPr>
        <w:t>* message generated by the source SN, e.g., to configure the required conditional measurements.</w:t>
      </w:r>
    </w:p>
    <w:p w14:paraId="787FF6EC" w14:textId="77777777" w:rsidR="00B04CA2" w:rsidRPr="00B04CA2" w:rsidRDefault="00B04CA2" w:rsidP="00B04CA2">
      <w:pPr>
        <w:ind w:left="568" w:hanging="284"/>
        <w:rPr>
          <w:rFonts w:eastAsia="宋体"/>
          <w:lang w:eastAsia="zh-CN"/>
        </w:rPr>
      </w:pPr>
      <w:r w:rsidRPr="00B04CA2">
        <w:rPr>
          <w:rFonts w:eastAsia="宋体"/>
          <w:lang w:eastAsia="zh-CN"/>
        </w:rPr>
        <w:t>7.</w:t>
      </w:r>
      <w:r w:rsidRPr="00B04CA2">
        <w:rPr>
          <w:rFonts w:eastAsia="宋体"/>
          <w:lang w:eastAsia="zh-CN"/>
        </w:rPr>
        <w:tab/>
        <w:t>T</w:t>
      </w:r>
      <w:r w:rsidRPr="00B04CA2">
        <w:rPr>
          <w:rFonts w:eastAsia="宋体"/>
          <w:lang w:eastAsia="en-US"/>
        </w:rPr>
        <w:t xml:space="preserve">he UE applies the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zh-CN"/>
        </w:rPr>
        <w:t xml:space="preserve"> </w:t>
      </w:r>
      <w:r w:rsidRPr="00B04CA2">
        <w:rPr>
          <w:rFonts w:eastAsia="宋体"/>
          <w:iCs/>
          <w:lang w:eastAsia="zh-CN"/>
        </w:rPr>
        <w:t>message</w:t>
      </w:r>
      <w:r w:rsidRPr="00B04CA2">
        <w:rPr>
          <w:rFonts w:eastAsia="宋体"/>
          <w:lang w:eastAsia="zh-CN"/>
        </w:rPr>
        <w:t xml:space="preserve"> received in step 6, stores the CPC configuration</w:t>
      </w:r>
      <w:r w:rsidRPr="00B04CA2">
        <w:rPr>
          <w:rFonts w:eastAsia="宋体"/>
          <w:i/>
          <w:lang w:eastAsia="zh-CN"/>
        </w:rPr>
        <w:t xml:space="preserve"> </w:t>
      </w:r>
      <w:r w:rsidRPr="00B04CA2">
        <w:rPr>
          <w:rFonts w:eastAsia="宋体"/>
          <w:lang w:eastAsia="zh-CN"/>
        </w:rPr>
        <w:t xml:space="preserve">and </w:t>
      </w:r>
      <w:r w:rsidRPr="00B04CA2">
        <w:rPr>
          <w:rFonts w:eastAsia="宋体"/>
          <w:lang w:eastAsia="en-US"/>
        </w:rPr>
        <w:t xml:space="preserve">replies to the MN with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C</w:t>
      </w:r>
      <w:r w:rsidRPr="00B04CA2">
        <w:rPr>
          <w:rFonts w:eastAsia="宋体"/>
          <w:i/>
          <w:lang w:eastAsia="en-US"/>
        </w:rPr>
        <w:t>omplete</w:t>
      </w:r>
      <w:proofErr w:type="spellEnd"/>
      <w:r w:rsidRPr="00B04CA2">
        <w:rPr>
          <w:rFonts w:eastAsia="宋体"/>
          <w:lang w:eastAsia="en-US"/>
        </w:rPr>
        <w:t xml:space="preserve"> message</w:t>
      </w:r>
      <w:r w:rsidRPr="00B04CA2">
        <w:rPr>
          <w:rFonts w:eastAsia="宋体"/>
          <w:lang w:eastAsia="zh-CN"/>
        </w:rPr>
        <w:t xml:space="preserve">, which can include an NR </w:t>
      </w:r>
      <w:proofErr w:type="spellStart"/>
      <w:r w:rsidRPr="00B04CA2">
        <w:rPr>
          <w:rFonts w:eastAsia="宋体"/>
          <w:i/>
          <w:lang w:eastAsia="zh-CN"/>
        </w:rPr>
        <w:t>RRCReconfigurationComplete</w:t>
      </w:r>
      <w:proofErr w:type="spellEnd"/>
      <w:r w:rsidRPr="00B04CA2">
        <w:rPr>
          <w:rFonts w:eastAsia="宋体"/>
          <w:i/>
          <w:lang w:eastAsia="zh-CN"/>
        </w:rPr>
        <w:t xml:space="preserve">*** </w:t>
      </w:r>
      <w:r w:rsidRPr="00B04CA2">
        <w:rPr>
          <w:rFonts w:eastAsia="宋体"/>
          <w:iCs/>
          <w:lang w:eastAsia="zh-CN"/>
        </w:rPr>
        <w:t>message</w:t>
      </w:r>
      <w:r w:rsidRPr="00B04CA2">
        <w:rPr>
          <w:rFonts w:eastAsia="宋体"/>
          <w:lang w:eastAsia="zh-CN"/>
        </w:rPr>
        <w:t xml:space="preserve">. </w:t>
      </w:r>
      <w:r w:rsidRPr="00B04CA2">
        <w:t xml:space="preserve">In case the UE is unable to comply with (part of) the configuration included in the </w:t>
      </w:r>
      <w:proofErr w:type="spellStart"/>
      <w:r w:rsidRPr="00B04CA2">
        <w:rPr>
          <w:i/>
        </w:rPr>
        <w:t>RRC</w:t>
      </w:r>
      <w:r w:rsidRPr="00B04CA2">
        <w:rPr>
          <w:rFonts w:eastAsia="宋体"/>
          <w:i/>
          <w:lang w:eastAsia="zh-CN"/>
        </w:rPr>
        <w:t>R</w:t>
      </w:r>
      <w:r w:rsidRPr="00B04CA2">
        <w:rPr>
          <w:i/>
        </w:rPr>
        <w:t>econfiguration</w:t>
      </w:r>
      <w:proofErr w:type="spellEnd"/>
      <w:r w:rsidRPr="00B04CA2">
        <w:t xml:space="preserve"> message, it performs the reconfiguration failure procedure.</w:t>
      </w:r>
    </w:p>
    <w:p w14:paraId="6030A6BB" w14:textId="77777777" w:rsidR="00B04CA2" w:rsidRPr="00B04CA2" w:rsidRDefault="00B04CA2" w:rsidP="00B04CA2">
      <w:pPr>
        <w:ind w:left="568" w:hanging="284"/>
        <w:rPr>
          <w:rFonts w:eastAsia="宋体"/>
          <w:lang w:eastAsia="zh-CN"/>
        </w:rPr>
      </w:pPr>
      <w:r w:rsidRPr="00B04CA2">
        <w:rPr>
          <w:rFonts w:eastAsia="宋体"/>
          <w:lang w:eastAsia="zh-CN"/>
        </w:rPr>
        <w:t>8.</w:t>
      </w:r>
      <w:r w:rsidRPr="00B04CA2">
        <w:rPr>
          <w:rFonts w:eastAsia="宋体"/>
          <w:lang w:eastAsia="zh-CN"/>
        </w:rPr>
        <w:tab/>
        <w:t xml:space="preserve">If an SN RRC response message is included, the MN informs the source SN with the SN </w:t>
      </w:r>
      <w:proofErr w:type="spellStart"/>
      <w:r w:rsidRPr="00B04CA2">
        <w:rPr>
          <w:rFonts w:eastAsia="宋体"/>
          <w:i/>
          <w:lang w:eastAsia="zh-CN"/>
        </w:rPr>
        <w:t>RRCReconfigurationComplete</w:t>
      </w:r>
      <w:proofErr w:type="spellEnd"/>
      <w:r w:rsidRPr="00B04CA2">
        <w:rPr>
          <w:rFonts w:eastAsia="宋体"/>
          <w:i/>
          <w:lang w:eastAsia="zh-CN"/>
        </w:rPr>
        <w:t xml:space="preserve">*** </w:t>
      </w:r>
      <w:r w:rsidRPr="00B04CA2">
        <w:rPr>
          <w:rFonts w:eastAsia="宋体"/>
          <w:iCs/>
          <w:lang w:eastAsia="zh-CN"/>
        </w:rPr>
        <w:t>message</w:t>
      </w:r>
      <w:r w:rsidRPr="00B04CA2">
        <w:rPr>
          <w:rFonts w:eastAsia="宋体"/>
          <w:lang w:eastAsia="zh-CN"/>
        </w:rPr>
        <w:t xml:space="preserve"> via </w:t>
      </w:r>
      <w:r w:rsidRPr="00B04CA2">
        <w:rPr>
          <w:rFonts w:eastAsia="宋体"/>
          <w:i/>
          <w:lang w:eastAsia="zh-CN"/>
        </w:rPr>
        <w:t>SN Change Confirm</w:t>
      </w:r>
      <w:r w:rsidRPr="00B04CA2">
        <w:rPr>
          <w:rFonts w:eastAsia="宋体"/>
          <w:lang w:eastAsia="zh-CN"/>
        </w:rPr>
        <w:t xml:space="preserve"> message. If step 4 and 5 are skipped, the MN will indicate the candidate </w:t>
      </w:r>
      <w:proofErr w:type="spellStart"/>
      <w:r w:rsidRPr="00B04CA2">
        <w:rPr>
          <w:rFonts w:eastAsia="宋体"/>
          <w:lang w:eastAsia="zh-CN"/>
        </w:rPr>
        <w:t>PSCells</w:t>
      </w:r>
      <w:proofErr w:type="spellEnd"/>
      <w:r w:rsidRPr="00B04CA2">
        <w:rPr>
          <w:rFonts w:eastAsia="宋体"/>
          <w:lang w:eastAsia="zh-CN"/>
        </w:rPr>
        <w:t xml:space="preserve"> accepted by each candidate SN to the source SN in the </w:t>
      </w:r>
      <w:r w:rsidRPr="00B04CA2">
        <w:rPr>
          <w:rFonts w:eastAsia="宋体"/>
          <w:i/>
          <w:iCs/>
          <w:lang w:eastAsia="zh-CN"/>
        </w:rPr>
        <w:t>SN Change Confirm</w:t>
      </w:r>
      <w:r w:rsidRPr="00B04CA2">
        <w:rPr>
          <w:rFonts w:eastAsia="宋体"/>
          <w:lang w:eastAsia="zh-CN"/>
        </w:rPr>
        <w:t xml:space="preserve"> message.</w:t>
      </w:r>
    </w:p>
    <w:p w14:paraId="45793C75" w14:textId="77777777" w:rsidR="00B04CA2" w:rsidRPr="00B04CA2" w:rsidRDefault="00B04CA2" w:rsidP="00B04CA2">
      <w:pPr>
        <w:ind w:left="568" w:hanging="1"/>
      </w:pPr>
      <w:r w:rsidRPr="00B04CA2">
        <w:rPr>
          <w:rFonts w:eastAsia="宋体"/>
          <w:lang w:eastAsia="zh-CN"/>
        </w:rPr>
        <w:t xml:space="preserve">The MN sends the </w:t>
      </w:r>
      <w:r w:rsidRPr="00B04CA2">
        <w:rPr>
          <w:rFonts w:eastAsia="宋体"/>
          <w:i/>
          <w:lang w:eastAsia="zh-CN"/>
        </w:rPr>
        <w:t>SN Change Confirm</w:t>
      </w:r>
      <w:r w:rsidRPr="00B04CA2">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B04CA2">
        <w:rPr>
          <w:rFonts w:eastAsia="宋体"/>
        </w:rPr>
        <w:t xml:space="preserve"> the source SN, if </w:t>
      </w:r>
      <w:r w:rsidRPr="00B04CA2">
        <w:rPr>
          <w:rFonts w:eastAsia="宋体"/>
          <w:lang w:eastAsia="zh-CN"/>
        </w:rPr>
        <w:t xml:space="preserve">applicable, </w:t>
      </w:r>
      <w:r w:rsidRPr="00B04CA2">
        <w:t xml:space="preserve">together with the Early Status Transfer procedure, </w:t>
      </w:r>
      <w:r w:rsidRPr="00B04CA2">
        <w:rPr>
          <w:rFonts w:eastAsia="宋体"/>
          <w:lang w:eastAsia="zh-CN"/>
        </w:rPr>
        <w:t>starts early data forwarding.</w:t>
      </w:r>
      <w:r w:rsidRPr="00B04CA2">
        <w:rPr>
          <w:rFonts w:eastAsia="宋体"/>
        </w:rPr>
        <w:t xml:space="preserve"> The PDCP SDU forwarding may take place during early data forwarding. In case multiple </w:t>
      </w:r>
      <w:r w:rsidRPr="00B04CA2">
        <w:rPr>
          <w:lang w:eastAsia="zh-CN"/>
        </w:rPr>
        <w:t xml:space="preserve">candidate </w:t>
      </w:r>
      <w:r w:rsidRPr="00B04CA2">
        <w:rPr>
          <w:rFonts w:eastAsia="宋体"/>
        </w:rPr>
        <w:t>SNs are prepared, the MN includes a list of Target SN ID and list of data forwarding addresses to the source SN.</w:t>
      </w:r>
    </w:p>
    <w:p w14:paraId="57113D41" w14:textId="77777777" w:rsidR="00B04CA2" w:rsidRPr="00B04CA2" w:rsidRDefault="00B04CA2" w:rsidP="00B04CA2">
      <w:pPr>
        <w:keepLines/>
        <w:ind w:left="1135" w:hanging="851"/>
      </w:pPr>
      <w:r w:rsidRPr="00B04CA2">
        <w:rPr>
          <w:rFonts w:eastAsia="Helvetica 45 Light"/>
        </w:rPr>
        <w:t>NOTE 5a:</w:t>
      </w:r>
      <w:r w:rsidRPr="00B04CA2">
        <w:rPr>
          <w:rFonts w:eastAsia="Helvetica 45 Light"/>
        </w:rPr>
        <w:tab/>
      </w:r>
      <w:r w:rsidRPr="00B04CA2">
        <w:t xml:space="preserve">The </w:t>
      </w:r>
      <w:proofErr w:type="spellStart"/>
      <w:r w:rsidRPr="00B04CA2">
        <w:t>Xn</w:t>
      </w:r>
      <w:proofErr w:type="spellEnd"/>
      <w:r w:rsidRPr="00B04CA2">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B04CA2">
        <w:t>PSCell</w:t>
      </w:r>
      <w:proofErr w:type="spellEnd"/>
      <w:r w:rsidRPr="00B04CA2">
        <w:t xml:space="preserve"> change.</w:t>
      </w:r>
    </w:p>
    <w:p w14:paraId="4B67BDE8" w14:textId="77777777" w:rsidR="00B04CA2" w:rsidRPr="00B04CA2" w:rsidRDefault="00B04CA2" w:rsidP="00B04CA2">
      <w:pPr>
        <w:keepLines/>
        <w:ind w:left="1135" w:hanging="851"/>
        <w:rPr>
          <w:rFonts w:eastAsia="宋体"/>
          <w:lang w:eastAsia="zh-CN"/>
        </w:rPr>
      </w:pPr>
      <w:r w:rsidRPr="00B04CA2">
        <w:rPr>
          <w:rFonts w:eastAsia="Helvetica 45 Light"/>
        </w:rPr>
        <w:t>NOTE 5b:</w:t>
      </w:r>
      <w:r w:rsidRPr="00B04CA2">
        <w:rPr>
          <w:rFonts w:eastAsia="宋体"/>
          <w:lang w:eastAsia="zh-CN"/>
        </w:rPr>
        <w:tab/>
      </w:r>
      <w:r w:rsidRPr="00B04CA2">
        <w:t xml:space="preserve">For the early transmission of MN terminated split/SCG bearers, the MN </w:t>
      </w:r>
      <w:proofErr w:type="spellStart"/>
      <w:r w:rsidRPr="00B04CA2">
        <w:t>forwads</w:t>
      </w:r>
      <w:proofErr w:type="spellEnd"/>
      <w:r w:rsidRPr="00B04CA2">
        <w:t xml:space="preserve"> the PDCP PDU to the candidate SN(s).</w:t>
      </w:r>
    </w:p>
    <w:p w14:paraId="65ED3835" w14:textId="77777777" w:rsidR="00B04CA2" w:rsidRPr="00B04CA2" w:rsidRDefault="00B04CA2" w:rsidP="00B04CA2">
      <w:pPr>
        <w:ind w:left="568" w:hanging="284"/>
        <w:rPr>
          <w:rFonts w:eastAsia="宋体"/>
          <w:lang w:eastAsia="zh-CN"/>
        </w:rPr>
      </w:pPr>
      <w:r w:rsidRPr="00B04CA2">
        <w:rPr>
          <w:rFonts w:eastAsia="宋体"/>
          <w:lang w:eastAsia="zh-CN"/>
        </w:rPr>
        <w:t>9a-9d.</w:t>
      </w:r>
      <w:r w:rsidRPr="00B04CA2">
        <w:rPr>
          <w:rFonts w:eastAsia="宋体"/>
          <w:lang w:eastAsia="zh-CN"/>
        </w:rPr>
        <w:tab/>
        <w:t xml:space="preserve">The source SN may send the </w:t>
      </w:r>
      <w:r w:rsidRPr="00B04CA2">
        <w:rPr>
          <w:rFonts w:eastAsia="宋体"/>
          <w:i/>
          <w:lang w:eastAsia="zh-CN"/>
        </w:rPr>
        <w:t>SN Modification Required</w:t>
      </w:r>
      <w:r w:rsidRPr="00B04CA2">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B04CA2">
        <w:rPr>
          <w:rFonts w:eastAsia="宋体"/>
          <w:i/>
          <w:iCs/>
          <w:lang w:eastAsia="zh-CN"/>
        </w:rPr>
        <w:t>RRCReconfigurationComplete</w:t>
      </w:r>
      <w:proofErr w:type="spellEnd"/>
      <w:r w:rsidRPr="00B04CA2">
        <w:rPr>
          <w:rFonts w:eastAsia="宋体"/>
          <w:lang w:eastAsia="zh-CN"/>
        </w:rPr>
        <w:t>, similarly as in steps 6 and 7.</w:t>
      </w:r>
    </w:p>
    <w:p w14:paraId="58923BAB" w14:textId="77777777" w:rsidR="00B04CA2" w:rsidRPr="00B04CA2" w:rsidRDefault="00B04CA2" w:rsidP="00B04CA2">
      <w:pPr>
        <w:ind w:left="568" w:hanging="284"/>
        <w:rPr>
          <w:rFonts w:eastAsia="宋体"/>
          <w:lang w:eastAsia="zh-CN"/>
        </w:rPr>
      </w:pPr>
      <w:r w:rsidRPr="00B04CA2">
        <w:rPr>
          <w:rFonts w:eastAsia="宋体"/>
          <w:lang w:eastAsia="zh-CN"/>
        </w:rPr>
        <w:t>10.</w:t>
      </w:r>
      <w:r w:rsidRPr="00B04CA2">
        <w:rPr>
          <w:rFonts w:eastAsia="宋体"/>
          <w:lang w:eastAsia="zh-CN"/>
        </w:rPr>
        <w:tab/>
        <w:t>T</w:t>
      </w:r>
      <w:r w:rsidRPr="00B04CA2">
        <w:rPr>
          <w:rFonts w:eastAsia="宋体"/>
          <w:lang w:eastAsia="en-US"/>
        </w:rPr>
        <w:t>he UE starts evaluating the execution conditions. If the execution condition</w:t>
      </w:r>
      <w:r w:rsidRPr="00B04CA2">
        <w:rPr>
          <w:rFonts w:eastAsia="宋体"/>
          <w:i/>
          <w:lang w:eastAsia="en-US"/>
        </w:rPr>
        <w:t xml:space="preserve"> </w:t>
      </w:r>
      <w:r w:rsidRPr="00B04CA2">
        <w:rPr>
          <w:rFonts w:eastAsia="宋体"/>
          <w:lang w:eastAsia="zh-CN"/>
        </w:rPr>
        <w:t xml:space="preserve">of one </w:t>
      </w:r>
      <w:r w:rsidRPr="00B04CA2">
        <w:rPr>
          <w:rFonts w:eastAsia="宋体"/>
          <w:lang w:eastAsia="en-US"/>
        </w:rPr>
        <w:t xml:space="preserve">candidate </w:t>
      </w:r>
      <w:proofErr w:type="spellStart"/>
      <w:r w:rsidRPr="00B04CA2">
        <w:rPr>
          <w:rFonts w:eastAsia="宋体"/>
          <w:lang w:eastAsia="zh-CN"/>
        </w:rPr>
        <w:t>PSC</w:t>
      </w:r>
      <w:r w:rsidRPr="00B04CA2">
        <w:rPr>
          <w:rFonts w:eastAsia="宋体"/>
          <w:lang w:eastAsia="en-US"/>
        </w:rPr>
        <w:t>ell</w:t>
      </w:r>
      <w:proofErr w:type="spellEnd"/>
      <w:r w:rsidRPr="00B04CA2">
        <w:rPr>
          <w:rFonts w:eastAsia="宋体"/>
          <w:lang w:eastAsia="en-US"/>
        </w:rPr>
        <w:t xml:space="preserve"> is satisfied, the UE applies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zh-CN"/>
        </w:rPr>
        <w:t xml:space="preserve">* </w:t>
      </w:r>
      <w:r w:rsidRPr="00B04CA2">
        <w:rPr>
          <w:rFonts w:eastAsia="宋体"/>
          <w:lang w:eastAsia="zh-CN"/>
        </w:rPr>
        <w:t xml:space="preserve">message </w:t>
      </w:r>
      <w:r w:rsidRPr="00B04CA2">
        <w:rPr>
          <w:rFonts w:eastAsia="宋体"/>
          <w:lang w:eastAsia="en-US"/>
        </w:rPr>
        <w:t xml:space="preserve">corresponding to </w:t>
      </w:r>
      <w:r w:rsidRPr="00B04CA2">
        <w:rPr>
          <w:rFonts w:eastAsia="宋体"/>
          <w:lang w:eastAsia="zh-CN"/>
        </w:rPr>
        <w:t>the</w:t>
      </w:r>
      <w:r w:rsidRPr="00B04CA2">
        <w:rPr>
          <w:rFonts w:eastAsia="宋体"/>
          <w:lang w:eastAsia="en-US"/>
        </w:rPr>
        <w:t xml:space="preserve"> selected candidate </w:t>
      </w:r>
      <w:proofErr w:type="spellStart"/>
      <w:r w:rsidRPr="00B04CA2">
        <w:rPr>
          <w:rFonts w:eastAsia="宋体"/>
          <w:lang w:eastAsia="zh-CN"/>
        </w:rPr>
        <w:t>PSC</w:t>
      </w:r>
      <w:r w:rsidRPr="00B04CA2">
        <w:rPr>
          <w:rFonts w:eastAsia="宋体"/>
          <w:lang w:eastAsia="en-US"/>
        </w:rPr>
        <w:t>ell</w:t>
      </w:r>
      <w:proofErr w:type="spellEnd"/>
      <w:r w:rsidRPr="00B04CA2">
        <w:rPr>
          <w:rFonts w:eastAsia="宋体"/>
          <w:lang w:eastAsia="en-US"/>
        </w:rPr>
        <w:t xml:space="preserve">, and sends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C</w:t>
      </w:r>
      <w:r w:rsidRPr="00B04CA2">
        <w:rPr>
          <w:rFonts w:eastAsia="宋体"/>
          <w:i/>
          <w:lang w:eastAsia="en-US"/>
        </w:rPr>
        <w:t>omplete</w:t>
      </w:r>
      <w:proofErr w:type="spellEnd"/>
      <w:r w:rsidRPr="00B04CA2">
        <w:rPr>
          <w:rFonts w:eastAsia="宋体"/>
          <w:i/>
          <w:lang w:eastAsia="zh-CN"/>
        </w:rPr>
        <w:t>*</w:t>
      </w:r>
      <w:r w:rsidRPr="00B04CA2">
        <w:rPr>
          <w:rFonts w:eastAsia="宋体"/>
          <w:lang w:eastAsia="en-US"/>
        </w:rPr>
        <w:t xml:space="preserve"> message, including an </w:t>
      </w:r>
      <w:proofErr w:type="spellStart"/>
      <w:r w:rsidRPr="00B04CA2">
        <w:rPr>
          <w:rFonts w:eastAsia="宋体"/>
          <w:i/>
          <w:lang w:eastAsia="en-US"/>
        </w:rPr>
        <w:t>RRCReconfigurationComplete</w:t>
      </w:r>
      <w:proofErr w:type="spellEnd"/>
      <w:r w:rsidRPr="00B04CA2">
        <w:rPr>
          <w:rFonts w:eastAsia="宋体"/>
          <w:i/>
          <w:lang w:eastAsia="en-US"/>
        </w:rPr>
        <w:t>**</w:t>
      </w:r>
      <w:r w:rsidRPr="00B04CA2">
        <w:rPr>
          <w:rFonts w:eastAsia="宋体"/>
          <w:i/>
          <w:lang w:eastAsia="zh-CN"/>
        </w:rPr>
        <w:t xml:space="preserve"> </w:t>
      </w:r>
      <w:r w:rsidRPr="00B04CA2">
        <w:rPr>
          <w:rFonts w:eastAsia="宋体"/>
          <w:iCs/>
          <w:lang w:eastAsia="zh-CN"/>
        </w:rPr>
        <w:t>message</w:t>
      </w:r>
      <w:r w:rsidRPr="00B04CA2">
        <w:rPr>
          <w:rFonts w:eastAsia="宋体"/>
          <w:lang w:eastAsia="en-US"/>
        </w:rPr>
        <w:t xml:space="preserve"> for the selected candidate </w:t>
      </w:r>
      <w:proofErr w:type="spellStart"/>
      <w:r w:rsidRPr="00B04CA2">
        <w:rPr>
          <w:rFonts w:eastAsia="宋体"/>
          <w:lang w:eastAsia="en-US"/>
        </w:rPr>
        <w:t>PSCell</w:t>
      </w:r>
      <w:proofErr w:type="spellEnd"/>
      <w:r w:rsidRPr="00B04CA2">
        <w:rPr>
          <w:rFonts w:eastAsia="宋体"/>
          <w:lang w:eastAsia="en-US"/>
        </w:rPr>
        <w:t xml:space="preserve">, and </w:t>
      </w:r>
      <w:r w:rsidRPr="00B04CA2">
        <w:rPr>
          <w:rFonts w:eastAsia="宋体"/>
        </w:rPr>
        <w:t xml:space="preserve">information enabling the MN to identify the SN of the selected candidate </w:t>
      </w:r>
      <w:proofErr w:type="spellStart"/>
      <w:r w:rsidRPr="00B04CA2">
        <w:rPr>
          <w:rFonts w:eastAsia="宋体"/>
        </w:rPr>
        <w:t>PSCell</w:t>
      </w:r>
      <w:proofErr w:type="spellEnd"/>
      <w:r w:rsidRPr="00B04CA2">
        <w:rPr>
          <w:rFonts w:eastAsia="宋体"/>
          <w:lang w:eastAsia="en-US"/>
        </w:rPr>
        <w:t>.</w:t>
      </w:r>
    </w:p>
    <w:p w14:paraId="7D07F6F8" w14:textId="77777777" w:rsidR="00B04CA2" w:rsidRPr="00B04CA2" w:rsidRDefault="00B04CA2" w:rsidP="00B04CA2">
      <w:pPr>
        <w:ind w:left="568" w:hanging="284"/>
        <w:rPr>
          <w:rFonts w:eastAsia="宋体"/>
          <w:lang w:eastAsia="zh-CN"/>
        </w:rPr>
      </w:pPr>
      <w:r w:rsidRPr="00B04CA2">
        <w:rPr>
          <w:rFonts w:eastAsia="宋体"/>
          <w:lang w:eastAsia="zh-CN"/>
        </w:rPr>
        <w:t>11a-11c.</w:t>
      </w:r>
      <w:r w:rsidRPr="00B04CA2">
        <w:rPr>
          <w:rFonts w:eastAsia="宋体"/>
          <w:lang w:eastAsia="zh-CN"/>
        </w:rPr>
        <w:tab/>
        <w:t xml:space="preserve">The MN triggers the MN initiated SN Release procedure to inform the source SN to stop providing user data to the UE, and </w:t>
      </w:r>
      <w:r w:rsidRPr="00B04CA2">
        <w:rPr>
          <w:lang w:eastAsia="zh-CN"/>
        </w:rPr>
        <w:t xml:space="preserve">if applicable, </w:t>
      </w:r>
      <w:r w:rsidRPr="00B04CA2">
        <w:rPr>
          <w:rFonts w:eastAsia="宋体"/>
          <w:lang w:eastAsia="zh-CN"/>
        </w:rPr>
        <w:t xml:space="preserve">triggers the </w:t>
      </w:r>
      <w:proofErr w:type="spellStart"/>
      <w:r w:rsidRPr="00B04CA2">
        <w:rPr>
          <w:rFonts w:eastAsia="宋体"/>
          <w:lang w:eastAsia="zh-CN"/>
        </w:rPr>
        <w:t>Xn</w:t>
      </w:r>
      <w:proofErr w:type="spellEnd"/>
      <w:r w:rsidRPr="00B04CA2">
        <w:rPr>
          <w:rFonts w:eastAsia="宋体"/>
          <w:lang w:eastAsia="zh-CN"/>
        </w:rPr>
        <w:t xml:space="preserve">-U Address Indication procedure to inform the source SN the address of the SN of the selected candidate </w:t>
      </w:r>
      <w:proofErr w:type="spellStart"/>
      <w:r w:rsidRPr="00B04CA2">
        <w:rPr>
          <w:rFonts w:eastAsia="宋体"/>
          <w:lang w:eastAsia="zh-CN"/>
        </w:rPr>
        <w:t>PSCell</w:t>
      </w:r>
      <w:proofErr w:type="spellEnd"/>
      <w:r w:rsidRPr="00B04CA2">
        <w:rPr>
          <w:rFonts w:eastAsia="宋体"/>
          <w:lang w:eastAsia="zh-CN"/>
        </w:rPr>
        <w:t xml:space="preserve"> </w:t>
      </w:r>
      <w:r w:rsidRPr="00B04CA2">
        <w:rPr>
          <w:lang w:eastAsia="zh-CN"/>
        </w:rPr>
        <w:t>to</w:t>
      </w:r>
      <w:r w:rsidRPr="00B04CA2">
        <w:rPr>
          <w:rFonts w:eastAsia="宋体"/>
          <w:lang w:eastAsia="zh-CN"/>
        </w:rPr>
        <w:t xml:space="preserve"> start late data forwarding.</w:t>
      </w:r>
    </w:p>
    <w:p w14:paraId="359A7EDB" w14:textId="77777777" w:rsidR="00B04CA2" w:rsidRPr="00B04CA2" w:rsidRDefault="00B04CA2" w:rsidP="00B04CA2">
      <w:pPr>
        <w:ind w:left="568" w:hanging="284"/>
        <w:rPr>
          <w:rFonts w:eastAsia="宋体"/>
          <w:lang w:eastAsia="zh-CN"/>
        </w:rPr>
      </w:pPr>
      <w:r w:rsidRPr="00B04CA2">
        <w:rPr>
          <w:rFonts w:eastAsia="宋体"/>
          <w:lang w:eastAsia="zh-CN"/>
        </w:rPr>
        <w:t>12a-12c</w:t>
      </w:r>
      <w:r w:rsidRPr="00B04CA2">
        <w:t>.</w:t>
      </w:r>
      <w:r w:rsidRPr="00B04CA2">
        <w:rPr>
          <w:rFonts w:eastAsia="Yu Mincho"/>
          <w:lang w:eastAsia="zh-CN"/>
        </w:rPr>
        <w:tab/>
      </w:r>
      <w:r w:rsidRPr="00B04CA2">
        <w:t>If the RRC connection reconfiguration procedure was successful, the M</w:t>
      </w:r>
      <w:r w:rsidRPr="00B04CA2">
        <w:rPr>
          <w:lang w:eastAsia="zh-CN"/>
        </w:rPr>
        <w:t>N</w:t>
      </w:r>
      <w:r w:rsidRPr="00B04CA2">
        <w:t xml:space="preserve"> informs the S</w:t>
      </w:r>
      <w:r w:rsidRPr="00B04CA2">
        <w:rPr>
          <w:lang w:eastAsia="zh-CN"/>
        </w:rPr>
        <w:t xml:space="preserve">N of the selected candidate </w:t>
      </w:r>
      <w:proofErr w:type="spellStart"/>
      <w:r w:rsidRPr="00B04CA2">
        <w:rPr>
          <w:lang w:eastAsia="zh-CN"/>
        </w:rPr>
        <w:t>PSCell</w:t>
      </w:r>
      <w:proofErr w:type="spellEnd"/>
      <w:r w:rsidRPr="00B04CA2">
        <w:rPr>
          <w:lang w:eastAsia="zh-CN"/>
        </w:rPr>
        <w:t xml:space="preserve"> via </w:t>
      </w:r>
      <w:r w:rsidRPr="00B04CA2">
        <w:rPr>
          <w:i/>
          <w:lang w:eastAsia="zh-CN"/>
        </w:rPr>
        <w:t>SN Reconfiguration Complete</w:t>
      </w:r>
      <w:r w:rsidRPr="00B04CA2">
        <w:rPr>
          <w:lang w:eastAsia="zh-CN"/>
        </w:rPr>
        <w:t xml:space="preserve"> message</w:t>
      </w:r>
      <w:r w:rsidRPr="00B04CA2">
        <w:rPr>
          <w:rFonts w:eastAsia="宋体"/>
          <w:lang w:eastAsia="zh-CN"/>
        </w:rPr>
        <w:t xml:space="preserve">, including the SN </w:t>
      </w:r>
      <w:proofErr w:type="spellStart"/>
      <w:r w:rsidRPr="00B04CA2">
        <w:rPr>
          <w:rFonts w:eastAsia="PMingLiU"/>
          <w:i/>
          <w:lang w:eastAsia="zh-TW"/>
        </w:rPr>
        <w:t>RRCReconfigurationComplete</w:t>
      </w:r>
      <w:proofErr w:type="spellEnd"/>
      <w:r w:rsidRPr="00B04CA2">
        <w:rPr>
          <w:rFonts w:eastAsia="PMingLiU"/>
          <w:i/>
          <w:lang w:eastAsia="zh-TW"/>
        </w:rPr>
        <w:t>**</w:t>
      </w:r>
      <w:r w:rsidRPr="00B04CA2">
        <w:rPr>
          <w:lang w:eastAsia="zh-CN"/>
        </w:rPr>
        <w:t xml:space="preserve"> message</w:t>
      </w:r>
      <w:r w:rsidRPr="00B04CA2">
        <w:t xml:space="preserve">. The MN </w:t>
      </w:r>
      <w:r w:rsidRPr="00B04CA2">
        <w:rPr>
          <w:rFonts w:eastAsia="宋体"/>
        </w:rPr>
        <w:t xml:space="preserve">sends the </w:t>
      </w:r>
      <w:r w:rsidRPr="00B04CA2">
        <w:rPr>
          <w:rFonts w:eastAsia="宋体"/>
          <w:i/>
        </w:rPr>
        <w:t>SN Release Request</w:t>
      </w:r>
      <w:r w:rsidRPr="00B04CA2">
        <w:rPr>
          <w:rFonts w:eastAsia="宋体"/>
        </w:rPr>
        <w:t xml:space="preserve"> message(s) to</w:t>
      </w:r>
      <w:r w:rsidRPr="00B04CA2">
        <w:t xml:space="preserve"> cancel CPC in the other candidate SN(s), if configured. The other candidate SN(s) acknowledges the release request.</w:t>
      </w:r>
    </w:p>
    <w:p w14:paraId="03016DA8" w14:textId="77777777" w:rsidR="00B04CA2" w:rsidRPr="00B04CA2" w:rsidRDefault="00B04CA2" w:rsidP="00B04CA2">
      <w:pPr>
        <w:ind w:left="568" w:hanging="284"/>
      </w:pPr>
      <w:r w:rsidRPr="00B04CA2">
        <w:rPr>
          <w:rFonts w:eastAsia="宋体"/>
          <w:lang w:eastAsia="zh-CN"/>
        </w:rPr>
        <w:lastRenderedPageBreak/>
        <w:t>13</w:t>
      </w:r>
      <w:r w:rsidRPr="00B04CA2">
        <w:t>.</w:t>
      </w:r>
      <w:r w:rsidRPr="00B04CA2">
        <w:rPr>
          <w:rFonts w:eastAsia="Yu Mincho"/>
          <w:lang w:eastAsia="zh-CN"/>
        </w:rPr>
        <w:tab/>
      </w:r>
      <w:r w:rsidRPr="00B04CA2">
        <w:t xml:space="preserve">The UE synchronizes to the </w:t>
      </w:r>
      <w:proofErr w:type="spellStart"/>
      <w:r w:rsidRPr="00B04CA2">
        <w:rPr>
          <w:rFonts w:eastAsia="宋体"/>
          <w:lang w:eastAsia="zh-CN"/>
        </w:rPr>
        <w:t>PSCell</w:t>
      </w:r>
      <w:proofErr w:type="spellEnd"/>
      <w:r w:rsidRPr="00B04CA2">
        <w:t xml:space="preserve"> </w:t>
      </w:r>
      <w:r w:rsidRPr="00B04CA2">
        <w:rPr>
          <w:rFonts w:eastAsia="宋体"/>
          <w:lang w:eastAsia="zh-CN"/>
        </w:rPr>
        <w:t xml:space="preserve">indicated </w:t>
      </w:r>
      <w:r w:rsidRPr="00B04CA2">
        <w:t xml:space="preserve">in the </w:t>
      </w:r>
      <w:proofErr w:type="spellStart"/>
      <w:r w:rsidRPr="00B04CA2">
        <w:rPr>
          <w:rFonts w:eastAsia="宋体"/>
          <w:i/>
        </w:rPr>
        <w:t>RRCReconfiguration</w:t>
      </w:r>
      <w:proofErr w:type="spellEnd"/>
      <w:r w:rsidRPr="00B04CA2">
        <w:rPr>
          <w:rFonts w:eastAsia="宋体"/>
          <w:i/>
          <w:lang w:eastAsia="zh-CN"/>
        </w:rPr>
        <w:t>*</w:t>
      </w:r>
      <w:r w:rsidRPr="00B04CA2">
        <w:rPr>
          <w:rFonts w:eastAsia="宋体"/>
          <w:i/>
        </w:rPr>
        <w:t xml:space="preserve"> </w:t>
      </w:r>
      <w:r w:rsidRPr="00B04CA2">
        <w:rPr>
          <w:rFonts w:eastAsia="宋体"/>
        </w:rPr>
        <w:t xml:space="preserve">message applied in step </w:t>
      </w:r>
      <w:r w:rsidRPr="00B04CA2">
        <w:rPr>
          <w:rFonts w:eastAsia="宋体"/>
          <w:lang w:eastAsia="zh-CN"/>
        </w:rPr>
        <w:t>10</w:t>
      </w:r>
      <w:r w:rsidRPr="00B04CA2">
        <w:t>.</w:t>
      </w:r>
    </w:p>
    <w:p w14:paraId="68D86E31" w14:textId="77777777" w:rsidR="00B04CA2" w:rsidRPr="00B04CA2" w:rsidRDefault="00B04CA2" w:rsidP="00B04CA2">
      <w:pPr>
        <w:ind w:left="568" w:hanging="284"/>
        <w:rPr>
          <w:lang w:eastAsia="zh-CN"/>
        </w:rPr>
      </w:pPr>
      <w:r w:rsidRPr="00B04CA2">
        <w:rPr>
          <w:rFonts w:eastAsia="宋体"/>
          <w:lang w:eastAsia="zh-CN"/>
        </w:rPr>
        <w:t>14</w:t>
      </w:r>
      <w:r w:rsidRPr="00B04CA2">
        <w:rPr>
          <w:lang w:eastAsia="zh-CN"/>
        </w:rPr>
        <w:t>.</w:t>
      </w:r>
      <w:r w:rsidRPr="00B04CA2">
        <w:rPr>
          <w:rFonts w:eastAsia="Yu Mincho"/>
          <w:lang w:eastAsia="zh-CN"/>
        </w:rPr>
        <w:tab/>
      </w:r>
      <w:r w:rsidRPr="00B04CA2">
        <w:rPr>
          <w:lang w:eastAsia="zh-CN"/>
        </w:rPr>
        <w:t xml:space="preserve">If PDCP termination point is changed for bearers using RLC AM, the source SN sends the </w:t>
      </w:r>
      <w:r w:rsidRPr="00B04CA2">
        <w:rPr>
          <w:i/>
          <w:iCs/>
          <w:lang w:eastAsia="zh-CN"/>
        </w:rPr>
        <w:t>SN Status Transfer</w:t>
      </w:r>
      <w:r w:rsidRPr="00B04CA2">
        <w:rPr>
          <w:lang w:eastAsia="zh-CN"/>
        </w:rPr>
        <w:t xml:space="preserve"> message, which the MN sends then to the SN of the selected candidate </w:t>
      </w:r>
      <w:proofErr w:type="spellStart"/>
      <w:r w:rsidRPr="00B04CA2">
        <w:rPr>
          <w:lang w:eastAsia="zh-CN"/>
        </w:rPr>
        <w:t>PSCell</w:t>
      </w:r>
      <w:proofErr w:type="spellEnd"/>
      <w:r w:rsidRPr="00B04CA2">
        <w:rPr>
          <w:lang w:eastAsia="zh-CN"/>
        </w:rPr>
        <w:t>, if needed.</w:t>
      </w:r>
    </w:p>
    <w:p w14:paraId="5208356E" w14:textId="77777777" w:rsidR="00B04CA2" w:rsidRPr="00B04CA2" w:rsidRDefault="00B04CA2" w:rsidP="00B04CA2">
      <w:pPr>
        <w:ind w:left="568" w:hanging="284"/>
      </w:pPr>
      <w:r w:rsidRPr="00B04CA2">
        <w:rPr>
          <w:lang w:eastAsia="zh-CN"/>
        </w:rPr>
        <w:t>15</w:t>
      </w:r>
      <w:r w:rsidRPr="00B04CA2">
        <w:t>.</w:t>
      </w:r>
      <w:r w:rsidRPr="00B04CA2">
        <w:rPr>
          <w:rFonts w:eastAsia="Yu Mincho"/>
          <w:lang w:eastAsia="zh-CN"/>
        </w:rPr>
        <w:tab/>
      </w:r>
      <w:r w:rsidRPr="00B04CA2">
        <w:t xml:space="preserve">If applicable, data forwarding from the source </w:t>
      </w:r>
      <w:r w:rsidRPr="00B04CA2">
        <w:rPr>
          <w:lang w:eastAsia="zh-CN"/>
        </w:rPr>
        <w:t>SN</w:t>
      </w:r>
      <w:r w:rsidRPr="00B04CA2">
        <w:t xml:space="preserve"> takes place. It may be initiated as early as the source S</w:t>
      </w:r>
      <w:r w:rsidRPr="00B04CA2">
        <w:rPr>
          <w:lang w:eastAsia="zh-CN"/>
        </w:rPr>
        <w:t>N</w:t>
      </w:r>
      <w:r w:rsidRPr="00B04CA2">
        <w:t xml:space="preserve"> receives the </w:t>
      </w:r>
      <w:r w:rsidRPr="00B04CA2">
        <w:rPr>
          <w:rFonts w:eastAsia="宋体"/>
          <w:lang w:eastAsia="zh-CN"/>
        </w:rPr>
        <w:t>data forwarding address</w:t>
      </w:r>
      <w:r w:rsidRPr="00B04CA2">
        <w:t xml:space="preserve"> </w:t>
      </w:r>
      <w:r w:rsidRPr="00B04CA2">
        <w:rPr>
          <w:rFonts w:eastAsia="宋体"/>
          <w:lang w:eastAsia="zh-CN"/>
        </w:rPr>
        <w:t xml:space="preserve">related information </w:t>
      </w:r>
      <w:r w:rsidRPr="00B04CA2">
        <w:t>from the M</w:t>
      </w:r>
      <w:r w:rsidRPr="00B04CA2">
        <w:rPr>
          <w:lang w:eastAsia="zh-CN"/>
        </w:rPr>
        <w:t>N</w:t>
      </w:r>
      <w:r w:rsidRPr="00B04CA2">
        <w:t>.</w:t>
      </w:r>
    </w:p>
    <w:p w14:paraId="1FF68F76" w14:textId="77777777" w:rsidR="00B04CA2" w:rsidRPr="00B04CA2" w:rsidRDefault="00B04CA2" w:rsidP="00B04CA2">
      <w:pPr>
        <w:ind w:left="568" w:hanging="284"/>
        <w:rPr>
          <w:rFonts w:eastAsia="Helvetica 45 Light"/>
        </w:rPr>
      </w:pPr>
      <w:r w:rsidRPr="00B04CA2">
        <w:rPr>
          <w:rFonts w:eastAsia="Helvetica 45 Light"/>
          <w:lang w:eastAsia="zh-CN"/>
        </w:rPr>
        <w:t>16</w:t>
      </w:r>
      <w:r w:rsidRPr="00B04CA2">
        <w:rPr>
          <w:rFonts w:eastAsia="Helvetica 45 Light"/>
        </w:rPr>
        <w:t>.</w:t>
      </w:r>
      <w:r w:rsidRPr="00B04CA2">
        <w:rPr>
          <w:rFonts w:eastAsia="Yu Mincho"/>
          <w:lang w:eastAsia="zh-CN"/>
        </w:rPr>
        <w:tab/>
      </w:r>
      <w:r w:rsidRPr="00B04CA2">
        <w:rPr>
          <w:rFonts w:eastAsia="Helvetica 45 Light"/>
        </w:rPr>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50EA54D1" w14:textId="77777777" w:rsidR="00B04CA2" w:rsidRPr="00B04CA2" w:rsidRDefault="00B04CA2" w:rsidP="00B04CA2">
      <w:pPr>
        <w:keepLines/>
        <w:ind w:left="1135" w:hanging="851"/>
      </w:pPr>
      <w:r w:rsidRPr="00B04CA2">
        <w:rPr>
          <w:rFonts w:eastAsia="Helvetica 45 Light"/>
        </w:rPr>
        <w:t>NOTE 6:</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target SN is not defined. The SN may send the report when the transmission of the related QoS flow is stopped.</w:t>
      </w:r>
    </w:p>
    <w:p w14:paraId="48C4C38C" w14:textId="77777777" w:rsidR="00B04CA2" w:rsidRPr="00B04CA2" w:rsidRDefault="00B04CA2" w:rsidP="00B04CA2">
      <w:pPr>
        <w:ind w:left="568" w:hanging="284"/>
      </w:pPr>
      <w:r w:rsidRPr="00B04CA2">
        <w:rPr>
          <w:lang w:eastAsia="zh-CN"/>
        </w:rPr>
        <w:t>17</w:t>
      </w:r>
      <w:r w:rsidRPr="00B04CA2">
        <w:t>-</w:t>
      </w:r>
      <w:r w:rsidRPr="00B04CA2">
        <w:rPr>
          <w:rFonts w:eastAsia="宋体"/>
          <w:lang w:eastAsia="zh-CN"/>
        </w:rPr>
        <w:t>21</w:t>
      </w:r>
      <w:r w:rsidRPr="00B04CA2">
        <w:t>.</w:t>
      </w:r>
      <w:r w:rsidRPr="00B04CA2">
        <w:rPr>
          <w:rFonts w:eastAsia="Yu Mincho"/>
          <w:lang w:eastAsia="zh-CN"/>
        </w:rPr>
        <w:tab/>
      </w:r>
      <w:r w:rsidRPr="00B04CA2">
        <w:t xml:space="preserve">If applicable, a PDU Session path update </w:t>
      </w:r>
      <w:r w:rsidRPr="00B04CA2">
        <w:rPr>
          <w:lang w:eastAsia="zh-CN"/>
        </w:rPr>
        <w:t xml:space="preserve">procedure </w:t>
      </w:r>
      <w:r w:rsidRPr="00B04CA2">
        <w:t>is triggered by the M</w:t>
      </w:r>
      <w:r w:rsidRPr="00B04CA2">
        <w:rPr>
          <w:lang w:eastAsia="zh-CN"/>
        </w:rPr>
        <w:t>N</w:t>
      </w:r>
      <w:r w:rsidRPr="00B04CA2">
        <w:t>.</w:t>
      </w:r>
    </w:p>
    <w:p w14:paraId="5F7846C8" w14:textId="776C70EB" w:rsidR="00227590" w:rsidRPr="00B04CA2" w:rsidRDefault="00B04CA2" w:rsidP="00B04CA2">
      <w:pPr>
        <w:rPr>
          <w:b/>
          <w:lang w:eastAsia="zh-CN"/>
        </w:rPr>
      </w:pPr>
      <w:r w:rsidRPr="00B04CA2">
        <w:rPr>
          <w:rFonts w:eastAsia="宋体"/>
          <w:lang w:eastAsia="zh-CN"/>
        </w:rPr>
        <w:t>22</w:t>
      </w:r>
      <w:r w:rsidRPr="00B04CA2">
        <w:t>.</w:t>
      </w:r>
      <w:r w:rsidRPr="00B04CA2">
        <w:rPr>
          <w:rFonts w:eastAsia="Yu Mincho"/>
          <w:lang w:eastAsia="zh-CN"/>
        </w:rPr>
        <w:tab/>
      </w:r>
      <w:r w:rsidRPr="00B04CA2">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p>
    <w:p w14:paraId="1289896E" w14:textId="77777777" w:rsidR="0077725F" w:rsidRDefault="0077725F" w:rsidP="0077725F">
      <w:pPr>
        <w:overflowPunct/>
        <w:autoSpaceDE/>
        <w:autoSpaceDN/>
        <w:adjustRightInd/>
        <w:jc w:val="both"/>
        <w:textAlignment w:val="auto"/>
        <w:rPr>
          <w:ins w:id="79" w:author="RAN2#128" w:date="2025-01-20T17:06:00Z"/>
          <w:b/>
          <w:lang w:eastAsia="zh-CN"/>
        </w:rPr>
      </w:pPr>
      <w:ins w:id="80"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3D5DF214" w:rsidR="00D57190" w:rsidRDefault="00D57190" w:rsidP="00D57190">
      <w:pPr>
        <w:rPr>
          <w:ins w:id="81" w:author="RAN2#128" w:date="2025-05-06T10:02:00Z"/>
          <w:rFonts w:eastAsia="宋体"/>
          <w:lang w:eastAsia="zh-CN"/>
        </w:rPr>
      </w:pPr>
      <w:ins w:id="82"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581CB850" w14:textId="5BADBEA0" w:rsidR="006B6EA5" w:rsidRDefault="006B6EA5" w:rsidP="00D57190">
      <w:pPr>
        <w:rPr>
          <w:ins w:id="83" w:author="RAN2#128" w:date="2025-01-20T17:06:00Z"/>
          <w:rFonts w:eastAsia="宋体"/>
          <w:lang w:eastAsia="zh-CN"/>
        </w:rPr>
      </w:pPr>
      <w:ins w:id="84" w:author="RAN2#128" w:date="2025-05-06T10:02:00Z">
        <w:del w:id="85" w:author="RAN3-BLCR(R3-255904)" w:date="2025-09-02T09:58:00Z">
          <w:r w:rsidDel="00847386">
            <w:object w:dxaOrig="16321" w:dyaOrig="13030" w14:anchorId="60D7C71A">
              <v:shape id="_x0000_i1029" type="#_x0000_t75" style="width:481.5pt;height:384.75pt" o:ole="">
                <v:imagedata r:id="rId21" o:title=""/>
              </v:shape>
              <o:OLEObject Type="Embed" ProgID="Visio.Drawing.15" ShapeID="_x0000_i1029" DrawAspect="Content" ObjectID="_1818490530" r:id="rId22"/>
            </w:object>
          </w:r>
        </w:del>
      </w:ins>
      <w:ins w:id="86" w:author="RAN3-BLCR(R3-255904)" w:date="2025-09-02T09:58:00Z">
        <w:r w:rsidR="00847386">
          <w:rPr>
            <w:noProof/>
          </w:rPr>
          <w:object w:dxaOrig="16347" w:dyaOrig="13051" w14:anchorId="1989EF4B">
            <v:shape id="_x0000_i1030" type="#_x0000_t75" style="width:467.25pt;height:372.75pt" o:ole="">
              <v:imagedata r:id="rId23" o:title=""/>
            </v:shape>
            <o:OLEObject Type="Embed" ProgID="Visio.Drawing.11" ShapeID="_x0000_i1030" DrawAspect="Content" ObjectID="_1818490531" r:id="rId24"/>
          </w:object>
        </w:r>
      </w:ins>
    </w:p>
    <w:p w14:paraId="5B9A26D3" w14:textId="1E4E6EA4" w:rsidR="00F86EF8" w:rsidRPr="00E42EB9" w:rsidRDefault="00F86EF8" w:rsidP="00E42EB9">
      <w:pPr>
        <w:keepLines/>
        <w:spacing w:after="240"/>
        <w:jc w:val="center"/>
        <w:rPr>
          <w:ins w:id="87" w:author="RAN2#127bis" w:date="2024-11-07T16:19:00Z"/>
          <w:rFonts w:ascii="Arial" w:eastAsia="宋体" w:hAnsi="Arial"/>
          <w:b/>
          <w:lang w:eastAsia="zh-CN"/>
        </w:rPr>
      </w:pPr>
      <w:commentRangeStart w:id="88"/>
      <w:ins w:id="89" w:author="RAN2#128" w:date="2025-01-20T17:07:00Z">
        <w:r w:rsidRPr="003D3EF7">
          <w:rPr>
            <w:rFonts w:ascii="Arial" w:hAnsi="Arial"/>
            <w:b/>
          </w:rPr>
          <w:t xml:space="preserve">Figure </w:t>
        </w:r>
      </w:ins>
      <w:commentRangeEnd w:id="88"/>
      <w:r w:rsidR="005467B5">
        <w:rPr>
          <w:rStyle w:val="CommentReference"/>
        </w:rPr>
        <w:commentReference w:id="88"/>
      </w:r>
      <w:ins w:id="91" w:author="RAN2#128" w:date="2025-01-20T17:07:00Z">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92" w:author="RAN2#128" w:date="2025-01-20T17:09:00Z"/>
        </w:rPr>
      </w:pPr>
      <w:ins w:id="93"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3A01A38A" w:rsidR="00AF0E83" w:rsidRPr="008C44B5" w:rsidDel="00A77EAC" w:rsidRDefault="00AF0E83" w:rsidP="00AF0E83">
      <w:pPr>
        <w:keepLines/>
        <w:overflowPunct/>
        <w:autoSpaceDE/>
        <w:autoSpaceDN/>
        <w:adjustRightInd/>
        <w:ind w:left="1135" w:hanging="851"/>
        <w:textAlignment w:val="auto"/>
        <w:rPr>
          <w:ins w:id="94" w:author="RAN2#128" w:date="2024-11-29T14:52:00Z"/>
          <w:del w:id="95" w:author="RAN3-BLCR(R3-255904) " w:date="2025-09-01T11:52:00Z"/>
          <w:rFonts w:eastAsia="宋体"/>
          <w:i/>
          <w:color w:val="FF0000"/>
          <w:lang w:eastAsia="en-US"/>
        </w:rPr>
      </w:pPr>
      <w:ins w:id="96" w:author="RAN2#128" w:date="2024-11-29T14:52:00Z">
        <w:del w:id="97" w:author="RAN3-BLCR(R3-255904) " w:date="2025-09-01T11:52:00Z">
          <w:r w:rsidRPr="009F6922" w:rsidDel="00A77EAC">
            <w:rPr>
              <w:rFonts w:eastAsia="MS Mincho"/>
              <w:i/>
              <w:color w:val="FF0000"/>
              <w:lang w:eastAsia="en-US"/>
            </w:rPr>
            <w:delText>Editor’s Note:</w:delText>
          </w:r>
          <w:r w:rsidDel="00A77EAC">
            <w:rPr>
              <w:rFonts w:eastAsia="宋体" w:hint="eastAsia"/>
              <w:i/>
              <w:color w:val="FF0000"/>
              <w:lang w:eastAsia="en-US"/>
            </w:rPr>
            <w:delText xml:space="preserve"> </w:delText>
          </w:r>
          <w:r w:rsidRPr="005B499A" w:rsidDel="00A77EAC">
            <w:rPr>
              <w:rFonts w:eastAsia="宋体"/>
              <w:i/>
              <w:color w:val="FF0000"/>
              <w:lang w:eastAsia="en-US"/>
            </w:rPr>
            <w:delText xml:space="preserve">RAN2 assumes </w:delText>
          </w:r>
          <w:r w:rsidDel="00A77EAC">
            <w:rPr>
              <w:rFonts w:eastAsia="宋体"/>
              <w:i/>
              <w:color w:val="FF0000"/>
              <w:lang w:eastAsia="en-US"/>
            </w:rPr>
            <w:delText>that the</w:delText>
          </w:r>
          <w:r w:rsidRPr="008C44B5" w:rsidDel="00A77EAC">
            <w:rPr>
              <w:rFonts w:eastAsia="MS Mincho"/>
              <w:i/>
              <w:color w:val="FF0000"/>
              <w:lang w:eastAsia="en-US"/>
            </w:rPr>
            <w:delText xml:space="preserve"> figure should be anchored together with RAN3.</w:delText>
          </w:r>
          <w:r w:rsidDel="00A77EAC">
            <w:rPr>
              <w:rFonts w:eastAsia="MS Mincho"/>
              <w:i/>
              <w:color w:val="FF0000"/>
              <w:lang w:eastAsia="en-US"/>
            </w:rPr>
            <w:delText xml:space="preserve"> T</w:delText>
          </w:r>
          <w:r w:rsidRPr="008C44B5" w:rsidDel="00A77EAC">
            <w:rPr>
              <w:rFonts w:eastAsia="MS Mincho"/>
              <w:i/>
              <w:color w:val="FF0000"/>
              <w:lang w:eastAsia="en-US"/>
            </w:rPr>
            <w:delText>he final figure is up to the progresses made in RAN3</w:delText>
          </w:r>
          <w:r w:rsidDel="00A77EAC">
            <w:rPr>
              <w:rFonts w:eastAsia="MS Mincho"/>
              <w:i/>
              <w:color w:val="FF0000"/>
              <w:lang w:eastAsia="en-US"/>
            </w:rPr>
            <w:delText>.</w:delText>
          </w:r>
        </w:del>
      </w:ins>
    </w:p>
    <w:p w14:paraId="6FBEAF00" w14:textId="0D0AE5CA" w:rsidR="00E4078E" w:rsidDel="00AE5453" w:rsidRDefault="00E4078E" w:rsidP="00E4078E">
      <w:pPr>
        <w:ind w:left="568" w:hanging="284"/>
        <w:rPr>
          <w:ins w:id="98" w:author="RAN2#128" w:date="2025-01-20T17:10:00Z"/>
          <w:del w:id="99" w:author="RAN3-BLCR(R3-255904) " w:date="2025-09-01T11:55:00Z"/>
          <w:rFonts w:eastAsia="宋体"/>
          <w:lang w:eastAsia="zh-CN"/>
        </w:rPr>
      </w:pPr>
      <w:ins w:id="100"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ins>
      <w:ins w:id="101" w:author="RAN3-BLCR(R3-255904) " w:date="2025-09-01T11:53:00Z">
        <w:r w:rsidR="00DA5B33" w:rsidRPr="005046D0">
          <w:t>with a</w:t>
        </w:r>
      </w:ins>
      <w:ins w:id="102" w:author="RAN2#131" w:date="2025-09-02T10:00:00Z">
        <w:r w:rsidR="005046D0" w:rsidRPr="005046D0">
          <w:t>n</w:t>
        </w:r>
      </w:ins>
      <w:ins w:id="103" w:author="RAN3-BLCR(R3-255904) " w:date="2025-09-01T11:53:00Z">
        <w:r w:rsidR="00DA5B33" w:rsidRPr="00DA5B33">
          <w:t xml:space="preserve"> LTM Request Indication</w:t>
        </w:r>
      </w:ins>
      <w:ins w:id="104" w:author="RAN2#128" w:date="2025-01-20T17:10:00Z">
        <w:del w:id="105" w:author="RAN3-BLCR(R3-255904) " w:date="2025-09-01T11:53:00Z">
          <w:r w:rsidDel="00DA5B33">
            <w:delText>(</w:delText>
          </w:r>
          <w:r w:rsidRPr="009F6922" w:rsidDel="00DA5B33">
            <w:rPr>
              <w:rFonts w:eastAsia="MS Mincho"/>
              <w:i/>
              <w:color w:val="FF0000"/>
              <w:lang w:eastAsia="en-US"/>
            </w:rPr>
            <w:delText>Editor’s Note:</w:delText>
          </w:r>
          <w:r w:rsidDel="00DA5B33">
            <w:rPr>
              <w:rFonts w:eastAsia="宋体" w:hint="eastAsia"/>
              <w:i/>
              <w:color w:val="FF0000"/>
              <w:lang w:eastAsia="en-US"/>
            </w:rPr>
            <w:delText xml:space="preserve"> </w:delText>
          </w:r>
          <w:r w:rsidDel="00DA5B33">
            <w:rPr>
              <w:rFonts w:eastAsia="宋体"/>
              <w:i/>
              <w:color w:val="FF0000"/>
              <w:lang w:eastAsia="en-US"/>
            </w:rPr>
            <w:delText>FFS up to RAN3.</w:delText>
          </w:r>
          <w:r w:rsidDel="00DA5B33">
            <w:delText>)</w:delText>
          </w:r>
        </w:del>
        <w:r>
          <w:t xml:space="preserve"> </w:t>
        </w:r>
        <w:r w:rsidRPr="00581CA2">
          <w:t>to the MN</w:t>
        </w:r>
        <w:r>
          <w:t xml:space="preserve"> providing a list of candidate </w:t>
        </w:r>
        <w:proofErr w:type="spellStart"/>
        <w:r>
          <w:t>PSCell</w:t>
        </w:r>
        <w:proofErr w:type="spellEnd"/>
        <w:r>
          <w:t>(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proofErr w:type="spellStart"/>
        <w:r w:rsidRPr="005B499A">
          <w:rPr>
            <w:rFonts w:eastAsia="宋体"/>
            <w:lang w:eastAsia="zh-CN"/>
          </w:rPr>
          <w:t>PSCells</w:t>
        </w:r>
        <w:proofErr w:type="spellEnd"/>
        <w:r w:rsidRPr="005B499A">
          <w:rPr>
            <w:rFonts w:eastAsia="宋体"/>
            <w:lang w:eastAsia="zh-CN"/>
          </w:rPr>
          <w:t xml:space="preserve"> </w:t>
        </w:r>
      </w:ins>
      <w:ins w:id="106" w:author="RAN2#128" w:date="2025-03-21T16:48:00Z">
        <w:r w:rsidR="00C448F1">
          <w:rPr>
            <w:rFonts w:eastAsia="宋体"/>
            <w:lang w:eastAsia="zh-CN"/>
          </w:rPr>
          <w:t xml:space="preserve">and </w:t>
        </w:r>
        <w:r w:rsidR="00C448F1" w:rsidRPr="00AE6DC6">
          <w:rPr>
            <w:rFonts w:eastAsia="宋体"/>
            <w:lang w:eastAsia="en-US"/>
          </w:rPr>
          <w:t xml:space="preserve">the upper limit for the number of </w:t>
        </w:r>
        <w:proofErr w:type="spellStart"/>
        <w:r w:rsidR="00C448F1" w:rsidRPr="00AE6DC6">
          <w:rPr>
            <w:rFonts w:eastAsia="宋体"/>
            <w:lang w:eastAsia="en-US"/>
          </w:rPr>
          <w:t>PSCells</w:t>
        </w:r>
        <w:proofErr w:type="spellEnd"/>
        <w:r w:rsidR="00C448F1" w:rsidRPr="00AE6DC6">
          <w:rPr>
            <w:lang w:eastAsia="zh-CN"/>
          </w:rPr>
          <w:t xml:space="preserve"> </w:t>
        </w:r>
        <w:r w:rsidR="00C448F1" w:rsidRPr="00AE6DC6">
          <w:t xml:space="preserve">that can be prepared by </w:t>
        </w:r>
        <w:r w:rsidR="00C448F1" w:rsidRPr="00AE6DC6">
          <w:rPr>
            <w:rFonts w:eastAsia="宋体"/>
            <w:lang w:eastAsia="zh-CN"/>
          </w:rPr>
          <w:t xml:space="preserve">each </w:t>
        </w:r>
        <w:r w:rsidR="00C448F1" w:rsidRPr="00AE6DC6">
          <w:t>candidate SN</w:t>
        </w:r>
        <w:r w:rsidR="00C448F1" w:rsidRPr="005B499A">
          <w:rPr>
            <w:rFonts w:eastAsia="宋体"/>
            <w:lang w:eastAsia="zh-CN"/>
          </w:rPr>
          <w:t xml:space="preserve"> </w:t>
        </w:r>
      </w:ins>
      <w:ins w:id="107" w:author="RAN2#128" w:date="2025-01-20T17:10:00Z">
        <w:r w:rsidRPr="005B499A">
          <w:rPr>
            <w:rFonts w:eastAsia="宋体"/>
            <w:lang w:eastAsia="zh-CN"/>
          </w:rPr>
          <w:t>to the MN.</w:t>
        </w:r>
      </w:ins>
      <w:ins w:id="108" w:author="RAN3-BLCR(R3-255904) " w:date="2025-09-01T11:55:00Z">
        <w:r w:rsidR="009402DA" w:rsidRPr="009402DA">
          <w:rPr>
            <w:rFonts w:eastAsia="宋体"/>
            <w:lang w:eastAsia="zh-CN"/>
          </w:rPr>
          <w:t xml:space="preserve"> </w:t>
        </w:r>
        <w:r w:rsidR="009402DA" w:rsidRPr="001C7B30">
          <w:rPr>
            <w:rFonts w:eastAsia="宋体"/>
            <w:lang w:eastAsia="zh-CN"/>
          </w:rPr>
          <w:t>Source SN may</w:t>
        </w:r>
        <w:r w:rsidR="009402DA" w:rsidRPr="001C7B30">
          <w:rPr>
            <w:rFonts w:eastAsia="宋体" w:hint="eastAsia"/>
            <w:lang w:eastAsia="zh-CN"/>
          </w:rPr>
          <w:t xml:space="preserve"> </w:t>
        </w:r>
        <w:r w:rsidR="009402DA" w:rsidRPr="00546C73">
          <w:rPr>
            <w:rFonts w:eastAsia="宋体"/>
            <w:lang w:eastAsia="zh-CN"/>
          </w:rPr>
          <w:t xml:space="preserve">send </w:t>
        </w:r>
        <w:r w:rsidR="009402DA">
          <w:rPr>
            <w:rFonts w:eastAsia="宋体" w:hint="eastAsia"/>
            <w:lang w:eastAsia="zh-CN"/>
          </w:rPr>
          <w:t>L1 RS</w:t>
        </w:r>
        <w:r w:rsidR="009402DA" w:rsidRPr="00546C73">
          <w:rPr>
            <w:rFonts w:eastAsia="宋体" w:hint="eastAsia"/>
            <w:lang w:eastAsia="zh-CN"/>
          </w:rPr>
          <w:t xml:space="preserve"> configuration </w:t>
        </w:r>
        <w:r w:rsidR="009402DA" w:rsidRPr="00546C73">
          <w:rPr>
            <w:rFonts w:eastAsia="宋体"/>
            <w:lang w:eastAsia="zh-CN"/>
          </w:rPr>
          <w:t xml:space="preserve">request </w:t>
        </w:r>
        <w:r w:rsidR="009402DA" w:rsidRPr="00546C73">
          <w:rPr>
            <w:rFonts w:eastAsia="宋体" w:hint="eastAsia"/>
            <w:lang w:eastAsia="zh-CN"/>
          </w:rPr>
          <w:t>and/</w:t>
        </w:r>
        <w:r w:rsidR="009402DA" w:rsidRPr="00546C73">
          <w:rPr>
            <w:rFonts w:eastAsia="宋体"/>
            <w:lang w:eastAsia="zh-CN"/>
          </w:rPr>
          <w:t>or</w:t>
        </w:r>
        <w:r w:rsidR="009402DA" w:rsidRPr="00546C73">
          <w:rPr>
            <w:rFonts w:eastAsia="宋体" w:hint="eastAsia"/>
            <w:lang w:eastAsia="zh-CN"/>
          </w:rPr>
          <w:t xml:space="preserve"> e</w:t>
        </w:r>
        <w:r w:rsidR="009402DA" w:rsidRPr="00546C73">
          <w:rPr>
            <w:rFonts w:eastAsia="宋体"/>
            <w:lang w:eastAsia="zh-CN"/>
          </w:rPr>
          <w:t xml:space="preserve">arly sync information request </w:t>
        </w:r>
        <w:r w:rsidR="009402DA" w:rsidRPr="00546C73">
          <w:rPr>
            <w:rFonts w:eastAsia="宋体" w:hint="eastAsia"/>
            <w:lang w:eastAsia="zh-CN"/>
          </w:rPr>
          <w:t>for</w:t>
        </w:r>
        <w:r w:rsidR="009402DA">
          <w:rPr>
            <w:rFonts w:eastAsia="宋体" w:hint="eastAsia"/>
            <w:lang w:eastAsia="zh-CN"/>
          </w:rPr>
          <w:t xml:space="preserve"> the</w:t>
        </w:r>
        <w:r w:rsidR="009402DA" w:rsidRPr="00546C73">
          <w:rPr>
            <w:rFonts w:eastAsia="宋体" w:hint="eastAsia"/>
            <w:lang w:eastAsia="zh-CN"/>
          </w:rPr>
          <w:t xml:space="preserve"> suggested candidate </w:t>
        </w:r>
        <w:proofErr w:type="spellStart"/>
        <w:r w:rsidR="009402DA" w:rsidRPr="00546C73">
          <w:rPr>
            <w:rFonts w:eastAsia="宋体" w:hint="eastAsia"/>
            <w:lang w:eastAsia="zh-CN"/>
          </w:rPr>
          <w:t>PSCell</w:t>
        </w:r>
        <w:proofErr w:type="spellEnd"/>
        <w:r w:rsidR="009402DA" w:rsidRPr="00546C73">
          <w:rPr>
            <w:rFonts w:eastAsia="宋体" w:hint="eastAsia"/>
            <w:lang w:eastAsia="zh-CN"/>
          </w:rPr>
          <w:t>(s).</w:t>
        </w:r>
        <w:r w:rsidR="009402DA" w:rsidRPr="00497336">
          <w:rPr>
            <w:rFonts w:eastAsia="宋体" w:hint="eastAsia"/>
            <w:lang w:eastAsia="zh-CN"/>
          </w:rPr>
          <w:t xml:space="preserve"> </w:t>
        </w:r>
        <w:r w:rsidR="009402DA">
          <w:rPr>
            <w:rFonts w:eastAsia="宋体" w:hint="eastAsia"/>
            <w:lang w:eastAsia="zh-CN"/>
          </w:rPr>
          <w:t>The</w:t>
        </w:r>
        <w:r w:rsidR="009402DA" w:rsidRPr="009D12A8">
          <w:rPr>
            <w:rFonts w:eastAsia="宋体"/>
            <w:lang w:eastAsia="zh-CN"/>
          </w:rPr>
          <w:t xml:space="preserve"> </w:t>
        </w:r>
        <w:r w:rsidR="009402DA">
          <w:rPr>
            <w:rFonts w:eastAsia="宋体" w:hint="eastAsia"/>
            <w:lang w:eastAsia="zh-CN"/>
          </w:rPr>
          <w:t>s</w:t>
        </w:r>
        <w:r w:rsidR="009402DA" w:rsidRPr="001C7B30">
          <w:rPr>
            <w:rFonts w:eastAsia="宋体"/>
            <w:lang w:eastAsia="zh-CN"/>
          </w:rPr>
          <w:t>ource SN</w:t>
        </w:r>
        <w:r w:rsidR="009402DA">
          <w:rPr>
            <w:rFonts w:eastAsia="宋体" w:hint="eastAsia"/>
            <w:lang w:eastAsia="zh-CN"/>
          </w:rPr>
          <w:t xml:space="preserve"> </w:t>
        </w:r>
        <w:r w:rsidR="009402DA">
          <w:rPr>
            <w:rFonts w:eastAsiaTheme="minorEastAsia" w:hint="eastAsia"/>
            <w:lang w:eastAsia="zh-CN"/>
          </w:rPr>
          <w:t>may</w:t>
        </w:r>
        <w:r w:rsidR="009402DA">
          <w:t xml:space="preserve"> send</w:t>
        </w:r>
        <w:r w:rsidR="009402DA" w:rsidRPr="001C7B30">
          <w:t xml:space="preserve"> the configuration ID mapping list for the </w:t>
        </w:r>
        <w:r w:rsidR="009402DA">
          <w:rPr>
            <w:rFonts w:eastAsiaTheme="minorEastAsia" w:hint="eastAsia"/>
            <w:lang w:eastAsia="zh-CN"/>
          </w:rPr>
          <w:t xml:space="preserve">suggested </w:t>
        </w:r>
        <w:r w:rsidR="009402DA" w:rsidRPr="001C7B30">
          <w:t xml:space="preserve">candidate </w:t>
        </w:r>
        <w:proofErr w:type="spellStart"/>
        <w:r w:rsidR="009402DA" w:rsidRPr="001C7B30">
          <w:t>PSCell</w:t>
        </w:r>
        <w:proofErr w:type="spellEnd"/>
        <w:r w:rsidR="009402DA" w:rsidRPr="001C7B30">
          <w:t>(s) to the MN for subsequent inter-SN SCG LTM</w:t>
        </w:r>
        <w:r w:rsidR="009402DA" w:rsidRPr="001C7B30">
          <w:rPr>
            <w:rFonts w:eastAsiaTheme="minorEastAsia" w:hint="eastAsia"/>
            <w:lang w:eastAsia="zh-CN"/>
          </w:rPr>
          <w:t>.</w:t>
        </w:r>
      </w:ins>
    </w:p>
    <w:p w14:paraId="78CFD0C7" w14:textId="1EC4DE60" w:rsidR="004B0FF1" w:rsidRDefault="00E4078E" w:rsidP="004431D2">
      <w:pPr>
        <w:ind w:left="568" w:hanging="284"/>
        <w:rPr>
          <w:ins w:id="109" w:author="RAN2#128" w:date="2025-03-21T16:48:00Z"/>
          <w:rFonts w:eastAsia="宋体"/>
          <w:i/>
          <w:color w:val="FF0000"/>
          <w:lang w:eastAsia="en-US"/>
        </w:rPr>
      </w:pPr>
      <w:ins w:id="110" w:author="RAN2#128" w:date="2025-01-20T17:10:00Z">
        <w:del w:id="111" w:author="RAN3-BLCR(R3-255904) " w:date="2025-09-01T11:54:00Z">
          <w:r w:rsidRPr="009F6922" w:rsidDel="00E7259D">
            <w:rPr>
              <w:rFonts w:eastAsia="MS Mincho"/>
              <w:i/>
              <w:color w:val="FF0000"/>
              <w:lang w:eastAsia="en-US"/>
            </w:rPr>
            <w:delText>Editor’s Note:</w:delText>
          </w:r>
          <w:r w:rsidDel="00E7259D">
            <w:rPr>
              <w:rFonts w:eastAsia="宋体" w:hint="eastAsia"/>
              <w:i/>
              <w:color w:val="FF0000"/>
              <w:lang w:eastAsia="en-US"/>
            </w:rPr>
            <w:delText xml:space="preserve"> </w:delText>
          </w:r>
          <w:r w:rsidRPr="005B499A" w:rsidDel="00E7259D">
            <w:rPr>
              <w:rFonts w:eastAsia="宋体"/>
              <w:i/>
              <w:color w:val="FF0000"/>
              <w:lang w:eastAsia="en-US"/>
            </w:rPr>
            <w:delText>RAN2 assumes that how to indicate the list of candidate PSCells from source SN to MN is up to RAN3</w:delText>
          </w:r>
          <w:r w:rsidDel="00E7259D">
            <w:rPr>
              <w:rFonts w:eastAsia="宋体"/>
              <w:i/>
              <w:color w:val="FF0000"/>
              <w:lang w:eastAsia="en-US"/>
            </w:rPr>
            <w:delText>.</w:delText>
          </w:r>
        </w:del>
      </w:ins>
      <w:ins w:id="112" w:author="RAN2#128" w:date="2025-03-21T16:48:00Z">
        <w:del w:id="113" w:author="RAN3-BLCR(R3-255904) " w:date="2025-09-01T11:54:00Z">
          <w:r w:rsidR="004B0FF1" w:rsidRPr="004B0FF1" w:rsidDel="00E7259D">
            <w:rPr>
              <w:rFonts w:eastAsia="宋体"/>
              <w:i/>
              <w:color w:val="FF0000"/>
              <w:lang w:eastAsia="en-US"/>
            </w:rPr>
            <w:delText xml:space="preserve"> </w:delText>
          </w:r>
          <w:r w:rsidR="004B0FF1" w:rsidRPr="005B499A" w:rsidDel="00E7259D">
            <w:rPr>
              <w:rFonts w:eastAsia="宋体"/>
              <w:i/>
              <w:color w:val="FF0000"/>
              <w:lang w:eastAsia="en-US"/>
            </w:rPr>
            <w:delText xml:space="preserve">RAN2 assumes </w:delText>
          </w:r>
          <w:r w:rsidR="004B0FF1" w:rsidRPr="00391844" w:rsidDel="00E7259D">
            <w:rPr>
              <w:rFonts w:eastAsia="宋体"/>
              <w:i/>
              <w:color w:val="FF0000"/>
              <w:lang w:eastAsia="en-US"/>
            </w:rPr>
            <w:delText>that</w:delText>
          </w:r>
          <w:r w:rsidR="004B0FF1" w:rsidRPr="00A93179" w:rsidDel="00E7259D">
            <w:rPr>
              <w:rFonts w:eastAsia="宋体"/>
              <w:i/>
              <w:color w:val="FF0000"/>
              <w:lang w:eastAsia="en-US"/>
            </w:rPr>
            <w:delText xml:space="preserve"> </w:delText>
          </w:r>
          <w:r w:rsidR="004B0FF1" w:rsidRPr="00D237D7" w:rsidDel="00E7259D">
            <w:rPr>
              <w:rFonts w:eastAsia="宋体"/>
              <w:i/>
              <w:color w:val="FF0000"/>
              <w:lang w:eastAsia="en-US"/>
            </w:rPr>
            <w:delText>source SN may additionally the upper limit for the number of PSCells that can be prepared by each candidate SN to the MN.</w:delText>
          </w:r>
        </w:del>
      </w:ins>
    </w:p>
    <w:p w14:paraId="715C07C6" w14:textId="1EE4CEDA" w:rsidR="00E4078E" w:rsidRDefault="00E4078E" w:rsidP="00E4078E">
      <w:pPr>
        <w:ind w:left="568" w:hanging="284"/>
        <w:rPr>
          <w:ins w:id="114" w:author="RAN2#128" w:date="2025-03-21T16:49:00Z"/>
        </w:rPr>
      </w:pPr>
      <w:ins w:id="115"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ins w:id="116" w:author="RAN3-BLCR(R3-255904) " w:date="2025-09-01T11:56:00Z">
        <w:r w:rsidR="00617CD5">
          <w:rPr>
            <w:rFonts w:eastAsiaTheme="minorEastAsia" w:hint="eastAsia"/>
            <w:lang w:eastAsia="zh-CN"/>
          </w:rPr>
          <w:t xml:space="preserve">provides the list of </w:t>
        </w:r>
        <w:r w:rsidR="00617CD5">
          <w:t>LTM No Security Change ID</w:t>
        </w:r>
        <w:r w:rsidR="00617CD5">
          <w:rPr>
            <w:rFonts w:eastAsiaTheme="minorEastAsia"/>
            <w:lang w:eastAsia="zh-CN"/>
          </w:rPr>
          <w:t xml:space="preserve"> which</w:t>
        </w:r>
        <w:r w:rsidR="00617CD5">
          <w:rPr>
            <w:rFonts w:eastAsiaTheme="minorEastAsia" w:hint="eastAsia"/>
            <w:lang w:eastAsia="zh-CN"/>
          </w:rPr>
          <w:t xml:space="preserve"> can be used in each candidate SN</w:t>
        </w:r>
        <w:r w:rsidR="00617CD5">
          <w:rPr>
            <w:rFonts w:eastAsiaTheme="minorEastAsia"/>
            <w:lang w:eastAsia="zh-CN"/>
          </w:rPr>
          <w:t>,</w:t>
        </w:r>
      </w:ins>
      <w:ins w:id="117" w:author="RAN2#128" w:date="2025-03-21T16:49:00Z">
        <w:del w:id="118" w:author="RAN3-BLCR(R3-255904) " w:date="2025-09-01T11:56:00Z">
          <w:r w:rsidR="0092769C" w:rsidDel="00617CD5">
            <w:delText>may</w:delText>
          </w:r>
        </w:del>
      </w:ins>
      <w:del w:id="119" w:author="RAN3-BLCR(R3-255904) " w:date="2025-09-01T11:56:00Z">
        <w:r w:rsidR="00A65AFA" w:rsidDel="00617CD5">
          <w:delText xml:space="preserve"> </w:delText>
        </w:r>
      </w:del>
      <w:ins w:id="120" w:author="RAN2#128" w:date="2025-01-20T17:10:00Z">
        <w:del w:id="121" w:author="RAN3-BLCR(R3-255904) " w:date="2025-09-01T11:56:00Z">
          <w:r w:rsidDel="00617CD5">
            <w:delText xml:space="preserve">also </w:delText>
          </w:r>
          <w:r w:rsidRPr="00E67356" w:rsidDel="00617CD5">
            <w:rPr>
              <w:rFonts w:eastAsia="宋体"/>
              <w:lang w:eastAsia="zh-CN"/>
            </w:rPr>
            <w:delText>provide a list of K</w:delText>
          </w:r>
          <w:r w:rsidRPr="00E67356" w:rsidDel="00617CD5">
            <w:rPr>
              <w:rFonts w:eastAsia="宋体"/>
              <w:vertAlign w:val="subscript"/>
              <w:lang w:eastAsia="zh-CN"/>
            </w:rPr>
            <w:delText>SN</w:delText>
          </w:r>
        </w:del>
        <w:del w:id="122" w:author="RAN3-BLCR(R3-255904) " w:date="2025-09-01T11:57:00Z">
          <w:r w:rsidRPr="00E67356" w:rsidDel="00617CD5">
            <w:rPr>
              <w:rFonts w:eastAsia="宋体"/>
              <w:lang w:eastAsia="zh-CN"/>
            </w:rPr>
            <w:delText xml:space="preserve"> and associated sk-Counter values for each candidate SN</w:delText>
          </w:r>
        </w:del>
        <w:del w:id="123" w:author="RAN3-BLCR(R3-255904) " w:date="2025-09-01T11:56:00Z">
          <w:r w:rsidDel="00617CD5">
            <w:rPr>
              <w:rFonts w:eastAsia="宋体"/>
              <w:lang w:eastAsia="zh-CN"/>
            </w:rPr>
            <w:delText>,</w:delText>
          </w:r>
        </w:del>
        <w:r>
          <w:rPr>
            <w:rFonts w:eastAsia="宋体"/>
            <w:lang w:eastAsia="zh-CN"/>
          </w:rPr>
          <w:t xml:space="preserve"> and </w:t>
        </w:r>
        <w:r w:rsidRPr="006D6606">
          <w:rPr>
            <w:rFonts w:eastAsia="宋体"/>
            <w:lang w:eastAsia="zh-CN"/>
          </w:rPr>
          <w:t xml:space="preserve">forward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ins>
      <w:ins w:id="124" w:author="RAN3-BLCR(R3-255904) " w:date="2025-09-01T11:57:00Z">
        <w:r w:rsidR="00A26FBD" w:rsidRPr="001C7B30">
          <w:rPr>
            <w:rFonts w:eastAsiaTheme="minorEastAsia" w:hint="eastAsia"/>
            <w:lang w:eastAsia="zh-CN"/>
          </w:rPr>
          <w:t xml:space="preserve">The MN </w:t>
        </w:r>
        <w:r w:rsidR="00A26FBD" w:rsidRPr="001C7B30">
          <w:rPr>
            <w:rFonts w:eastAsiaTheme="minorEastAsia"/>
            <w:lang w:eastAsia="zh-CN"/>
          </w:rPr>
          <w:t xml:space="preserve">may </w:t>
        </w:r>
        <w:r w:rsidR="00A26FBD" w:rsidRPr="001C7B30">
          <w:rPr>
            <w:rFonts w:eastAsiaTheme="minorEastAsia" w:hint="eastAsia"/>
            <w:lang w:eastAsia="zh-CN"/>
          </w:rPr>
          <w:t>transfer</w:t>
        </w:r>
        <w:r w:rsidR="00A26FBD" w:rsidRPr="001C7B30">
          <w:rPr>
            <w:rFonts w:eastAsia="宋体"/>
            <w:lang w:eastAsia="zh-CN"/>
          </w:rPr>
          <w:t xml:space="preserve"> </w:t>
        </w:r>
        <w:r w:rsidR="00A26FBD">
          <w:rPr>
            <w:rFonts w:eastAsia="宋体" w:hint="eastAsia"/>
            <w:lang w:eastAsia="zh-CN"/>
          </w:rPr>
          <w:t>L1 RS</w:t>
        </w:r>
        <w:r w:rsidR="00A26FBD" w:rsidRPr="001C7B30">
          <w:rPr>
            <w:rFonts w:eastAsia="宋体" w:hint="eastAsia"/>
            <w:lang w:eastAsia="zh-CN"/>
          </w:rPr>
          <w:t xml:space="preserve"> configuration </w:t>
        </w:r>
        <w:r w:rsidR="00A26FBD" w:rsidRPr="001C7B30">
          <w:rPr>
            <w:rFonts w:eastAsia="宋体"/>
            <w:lang w:eastAsia="zh-CN"/>
          </w:rPr>
          <w:t>request</w:t>
        </w:r>
        <w:r w:rsidR="00A26FBD" w:rsidRPr="001C7B30">
          <w:rPr>
            <w:rFonts w:eastAsia="宋体" w:hint="eastAsia"/>
            <w:lang w:eastAsia="zh-CN"/>
          </w:rPr>
          <w:t xml:space="preserve"> and</w:t>
        </w:r>
        <w:r w:rsidR="00A26FBD" w:rsidRPr="001C7B30">
          <w:rPr>
            <w:rFonts w:eastAsia="宋体"/>
            <w:lang w:eastAsia="zh-CN"/>
          </w:rPr>
          <w:t>/or</w:t>
        </w:r>
        <w:r w:rsidR="00A26FBD" w:rsidRPr="001C7B30">
          <w:rPr>
            <w:rFonts w:eastAsia="宋体" w:hint="eastAsia"/>
            <w:lang w:eastAsia="zh-CN"/>
          </w:rPr>
          <w:t xml:space="preserve"> e</w:t>
        </w:r>
        <w:r w:rsidR="00A26FBD" w:rsidRPr="001C7B30">
          <w:rPr>
            <w:rFonts w:eastAsia="宋体"/>
            <w:lang w:eastAsia="zh-CN"/>
          </w:rPr>
          <w:t>arly sync information</w:t>
        </w:r>
        <w:r w:rsidR="00A26FBD" w:rsidRPr="001C7B30">
          <w:rPr>
            <w:rFonts w:eastAsiaTheme="minorEastAsia" w:hint="eastAsia"/>
            <w:lang w:eastAsia="zh-CN"/>
          </w:rPr>
          <w:t xml:space="preserve"> for suggested candidate </w:t>
        </w:r>
        <w:proofErr w:type="spellStart"/>
        <w:r w:rsidR="00A26FBD" w:rsidRPr="001C7B30">
          <w:rPr>
            <w:rFonts w:eastAsiaTheme="minorEastAsia" w:hint="eastAsia"/>
            <w:lang w:eastAsia="zh-CN"/>
          </w:rPr>
          <w:t>PSCell</w:t>
        </w:r>
        <w:proofErr w:type="spellEnd"/>
        <w:r w:rsidR="00A26FBD" w:rsidRPr="001C7B30">
          <w:rPr>
            <w:rFonts w:eastAsiaTheme="minorEastAsia" w:hint="eastAsia"/>
            <w:lang w:eastAsia="zh-CN"/>
          </w:rPr>
          <w:t>(s) to SN. The MN also provide</w:t>
        </w:r>
        <w:r w:rsidR="00A26FBD" w:rsidRPr="001C7B30">
          <w:rPr>
            <w:rFonts w:eastAsiaTheme="minorEastAsia"/>
            <w:lang w:eastAsia="zh-CN"/>
          </w:rPr>
          <w:t>s</w:t>
        </w:r>
        <w:r w:rsidR="00A26FBD" w:rsidRPr="001C7B30">
          <w:rPr>
            <w:rFonts w:eastAsiaTheme="minorEastAsia" w:hint="eastAsia"/>
            <w:lang w:eastAsia="zh-CN"/>
          </w:rPr>
          <w:t xml:space="preserve"> </w:t>
        </w:r>
        <w:r w:rsidR="00A26FBD" w:rsidRPr="001C7B30">
          <w:t xml:space="preserve">upper limit for the number of </w:t>
        </w:r>
        <w:proofErr w:type="spellStart"/>
        <w:r w:rsidR="00A26FBD" w:rsidRPr="001C7B30">
          <w:t>PSCells</w:t>
        </w:r>
        <w:proofErr w:type="spellEnd"/>
        <w:r w:rsidR="00A26FBD" w:rsidRPr="001C7B30">
          <w:rPr>
            <w:rFonts w:eastAsiaTheme="minorEastAsia" w:hint="eastAsia"/>
            <w:lang w:eastAsia="zh-CN"/>
          </w:rPr>
          <w:t xml:space="preserve"> to each candidate SN.</w:t>
        </w:r>
        <w:r w:rsidR="00A26FBD">
          <w:rPr>
            <w:rFonts w:eastAsiaTheme="minorEastAsia" w:hint="eastAsia"/>
            <w:lang w:eastAsia="zh-CN"/>
          </w:rPr>
          <w:t xml:space="preserve"> </w:t>
        </w:r>
      </w:ins>
      <w:ins w:id="125" w:author="RAN2#128" w:date="2025-01-20T17:10:00Z">
        <w:r w:rsidRPr="00C22773">
          <w:t xml:space="preserve">The MN may select one of </w:t>
        </w:r>
        <w:r>
          <w:t>the candidate SN(s) and request</w:t>
        </w:r>
        <w:r w:rsidRPr="00C22773">
          <w:t xml:space="preserve"> providing the </w:t>
        </w:r>
        <w:r w:rsidRPr="00C22773">
          <w:rPr>
            <w:rFonts w:eastAsia="宋体"/>
            <w:lang w:eastAsia="zh-CN"/>
          </w:rPr>
          <w:t xml:space="preserve">SCG </w:t>
        </w:r>
      </w:ins>
      <w:ins w:id="126" w:author="RAN2#128" w:date="2025-05-06T10:04:00Z">
        <w:r w:rsidR="00DF0A3D">
          <w:rPr>
            <w:rFonts w:eastAsia="宋体"/>
            <w:lang w:eastAsia="zh-CN"/>
          </w:rPr>
          <w:t xml:space="preserve">reference </w:t>
        </w:r>
      </w:ins>
      <w:ins w:id="127" w:author="RAN2#128" w:date="2025-01-20T17:10:00Z">
        <w:r w:rsidRPr="00C22773">
          <w:t>configuration as part of the SN Addition procedure. Once obtained, the MN provides the reference configuration to other candidate SN(s).</w:t>
        </w:r>
      </w:ins>
    </w:p>
    <w:p w14:paraId="589912CC" w14:textId="77777777" w:rsidR="00687A57" w:rsidRPr="00C22773" w:rsidRDefault="00687A57" w:rsidP="00687A57">
      <w:pPr>
        <w:keepLines/>
        <w:ind w:left="1135" w:hanging="851"/>
        <w:rPr>
          <w:ins w:id="128" w:author="RAN2#128" w:date="2025-03-21T16:49:00Z"/>
        </w:rPr>
      </w:pPr>
      <w:ins w:id="129" w:author="RAN2#128" w:date="2025-03-21T16:49:00Z">
        <w:r>
          <w:lastRenderedPageBreak/>
          <w:t>NOTE Y</w:t>
        </w:r>
        <w:r w:rsidRPr="00A65AFA">
          <w:t>:</w:t>
        </w:r>
        <w:r w:rsidRPr="00A65AFA">
          <w:tab/>
        </w:r>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 case, the source SN and the target SN shown in Figure </w:t>
        </w:r>
        <w:r w:rsidRPr="00EA6F6A">
          <w:t>10.5.2-5</w:t>
        </w:r>
        <w:r>
          <w:t xml:space="preserve"> are the same node, and step 2 can be skipped.</w:t>
        </w:r>
      </w:ins>
    </w:p>
    <w:p w14:paraId="72A32812" w14:textId="4482B8AA" w:rsidR="00E4078E" w:rsidRDefault="00E4078E" w:rsidP="00E4078E">
      <w:pPr>
        <w:ind w:left="568" w:hanging="284"/>
        <w:rPr>
          <w:ins w:id="130" w:author="RAN2#128" w:date="2025-01-20T17:10:00Z"/>
        </w:rPr>
      </w:pPr>
      <w:ins w:id="131"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and may also provide the L1 RS (e.g. a list of SSB or a list of CSI-RS) configuration for L1 measurement</w:t>
        </w:r>
      </w:ins>
      <w:ins w:id="132" w:author="RAN2#128" w:date="2025-05-06T10:05:00Z">
        <w:r w:rsidR="00904447">
          <w:t xml:space="preserve"> or CSI acquisi</w:t>
        </w:r>
      </w:ins>
      <w:ins w:id="133" w:author="RAN2#128" w:date="2025-05-06T10:06:00Z">
        <w:r w:rsidR="00904447">
          <w:t>t</w:t>
        </w:r>
      </w:ins>
      <w:ins w:id="134" w:author="RAN2#128" w:date="2025-05-06T10:05:00Z">
        <w:r w:rsidR="00355063">
          <w:t>ion</w:t>
        </w:r>
      </w:ins>
      <w:ins w:id="135" w:author="RAN2#128" w:date="2025-01-20T17:10:00Z">
        <w:r w:rsidRPr="00B23BC3">
          <w:t>, early UL</w:t>
        </w:r>
        <w:r>
          <w:t>/DL</w:t>
        </w:r>
        <w:r w:rsidRPr="00B23BC3">
          <w:t xml:space="preserve"> sync configuration</w:t>
        </w:r>
        <w:r>
          <w:t xml:space="preserve">, by sending </w:t>
        </w:r>
        <w:r w:rsidRPr="003274C2">
          <w:rPr>
            <w:i/>
          </w:rPr>
          <w:t>SN Addition Request Acknowledge</w:t>
        </w:r>
        <w:r>
          <w:t xml:space="preserve"> message to the MN.</w:t>
        </w:r>
      </w:ins>
      <w:ins w:id="136" w:author="RAN3-BLCR(R3-255904) " w:date="2025-09-01T12:00:00Z">
        <w:r w:rsidR="00814227" w:rsidRPr="00814227">
          <w:rPr>
            <w:rFonts w:eastAsiaTheme="minorEastAsia" w:hint="eastAsia"/>
            <w:lang w:eastAsia="zh-CN"/>
          </w:rPr>
          <w:t xml:space="preserve"> </w:t>
        </w:r>
        <w:r w:rsidR="00814227">
          <w:rPr>
            <w:rFonts w:eastAsiaTheme="minorEastAsia" w:hint="eastAsia"/>
            <w:lang w:eastAsia="zh-CN"/>
          </w:rPr>
          <w:t xml:space="preserve">The candidate SN provides the </w:t>
        </w:r>
        <w:r w:rsidR="00814227" w:rsidRPr="00BE3E4F">
          <w:rPr>
            <w:rFonts w:eastAsiaTheme="minorEastAsia" w:hint="eastAsia"/>
            <w:lang w:eastAsia="zh-CN"/>
          </w:rPr>
          <w:t>assigned</w:t>
        </w:r>
        <w:r w:rsidR="00814227">
          <w:rPr>
            <w:rFonts w:eastAsiaTheme="minorEastAsia" w:hint="eastAsia"/>
            <w:lang w:eastAsia="zh-CN"/>
          </w:rPr>
          <w:t xml:space="preserve"> </w:t>
        </w:r>
        <w:r w:rsidR="00814227">
          <w:t>LTM No Security Change ID</w:t>
        </w:r>
        <w:r w:rsidR="00814227">
          <w:rPr>
            <w:rFonts w:eastAsiaTheme="minorEastAsia" w:hint="eastAsia"/>
            <w:lang w:eastAsia="zh-CN"/>
          </w:rPr>
          <w:t xml:space="preserve"> for each </w:t>
        </w:r>
        <w:r w:rsidR="00814227" w:rsidRPr="005A269F">
          <w:rPr>
            <w:rFonts w:eastAsiaTheme="minorEastAsia" w:hint="eastAsia"/>
            <w:lang w:eastAsia="zh-CN"/>
          </w:rPr>
          <w:t xml:space="preserve">candidate </w:t>
        </w:r>
        <w:proofErr w:type="spellStart"/>
        <w:r w:rsidR="00814227" w:rsidRPr="005A269F">
          <w:rPr>
            <w:rFonts w:eastAsiaTheme="minorEastAsia" w:hint="eastAsia"/>
            <w:lang w:eastAsia="zh-CN"/>
          </w:rPr>
          <w:t>PS</w:t>
        </w:r>
      </w:ins>
      <w:ins w:id="137" w:author="RAN2#131" w:date="2025-09-02T10:01:00Z">
        <w:r w:rsidR="005A269F" w:rsidRPr="005A269F">
          <w:rPr>
            <w:rFonts w:eastAsiaTheme="minorEastAsia"/>
            <w:lang w:eastAsia="zh-CN"/>
          </w:rPr>
          <w:t>C</w:t>
        </w:r>
      </w:ins>
      <w:ins w:id="138" w:author="RAN3-BLCR(R3-255904) " w:date="2025-09-01T12:00:00Z">
        <w:del w:id="139" w:author="RAN2#131" w:date="2025-09-02T10:01:00Z">
          <w:r w:rsidR="00814227" w:rsidRPr="005A269F" w:rsidDel="005A269F">
            <w:rPr>
              <w:rFonts w:eastAsiaTheme="minorEastAsia" w:hint="eastAsia"/>
              <w:lang w:eastAsia="zh-CN"/>
            </w:rPr>
            <w:delText>c</w:delText>
          </w:r>
        </w:del>
        <w:r w:rsidR="00814227" w:rsidRPr="005A269F">
          <w:rPr>
            <w:rFonts w:eastAsiaTheme="minorEastAsia" w:hint="eastAsia"/>
            <w:lang w:eastAsia="zh-CN"/>
          </w:rPr>
          <w:t>ell</w:t>
        </w:r>
        <w:proofErr w:type="spellEnd"/>
        <w:r w:rsidR="0036263C" w:rsidRPr="005A269F">
          <w:rPr>
            <w:rFonts w:eastAsiaTheme="minorEastAsia"/>
            <w:lang w:eastAsia="zh-CN"/>
          </w:rPr>
          <w:t>.</w:t>
        </w:r>
      </w:ins>
    </w:p>
    <w:p w14:paraId="78452A8E" w14:textId="77777777" w:rsidR="00E4078E" w:rsidRDefault="00E4078E" w:rsidP="00E4078E">
      <w:pPr>
        <w:ind w:left="568" w:hanging="284"/>
        <w:rPr>
          <w:ins w:id="140" w:author="RAN2#128" w:date="2025-01-20T17:10:00Z"/>
        </w:rPr>
      </w:pPr>
      <w:ins w:id="141"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52118AC9" w:rsidR="00E4078E" w:rsidRDefault="00E4078E" w:rsidP="00E4078E">
      <w:pPr>
        <w:ind w:left="568" w:hanging="284"/>
        <w:rPr>
          <w:ins w:id="142" w:author="RAN2#128" w:date="2025-01-20T17:10:00Z"/>
        </w:rPr>
      </w:pPr>
      <w:ins w:id="143"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of </w:t>
        </w:r>
        <w:r w:rsidRPr="00621630">
          <w:t>candidate cells to the source SN</w:t>
        </w:r>
        <w:r w:rsidRPr="000C2570">
          <w:t xml:space="preserve"> </w:t>
        </w:r>
        <w:r w:rsidRPr="00AF06CE">
          <w:t>via</w:t>
        </w:r>
        <w:r w:rsidRPr="00F87259">
          <w:rPr>
            <w:i/>
          </w:rPr>
          <w:t xml:space="preserve"> SN Modification Request</w:t>
        </w:r>
        <w:r w:rsidRPr="000C2570">
          <w:t xml:space="preserve"> message.</w:t>
        </w:r>
      </w:ins>
    </w:p>
    <w:p w14:paraId="5EE9799D" w14:textId="7298A4A6" w:rsidR="00E4078E" w:rsidRDefault="00E4078E" w:rsidP="006D1244">
      <w:pPr>
        <w:ind w:left="568" w:hanging="284"/>
        <w:rPr>
          <w:ins w:id="144" w:author="RAN2#128" w:date="2025-01-20T17:10:00Z"/>
        </w:rPr>
      </w:pPr>
      <w:ins w:id="145" w:author="RAN2#128" w:date="2025-01-20T17:10:00Z">
        <w:r>
          <w:t>6.</w:t>
        </w:r>
        <w:r>
          <w:tab/>
          <w:t>The source SN generates the common CSI resource configuration for L1 measurement</w:t>
        </w:r>
      </w:ins>
      <w:ins w:id="146" w:author="RAN2#128" w:date="2025-05-06T10:06:00Z">
        <w:r w:rsidR="00A7205A">
          <w:t xml:space="preserve"> or CSI acquisition</w:t>
        </w:r>
      </w:ins>
      <w:ins w:id="147" w:author="RAN2#128" w:date="2025-01-20T17:10:00Z">
        <w:r>
          <w:t xml:space="preserve"> 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35D27">
          <w:rPr>
            <w:i/>
          </w:rPr>
          <w:t xml:space="preserve">SN </w:t>
        </w:r>
      </w:ins>
      <w:ins w:id="148" w:author="RAN2#131" w:date="2025-09-02T10:01:00Z">
        <w:r w:rsidR="005A269F" w:rsidRPr="00235D27">
          <w:rPr>
            <w:i/>
          </w:rPr>
          <w:t>M</w:t>
        </w:r>
      </w:ins>
      <w:ins w:id="149" w:author="RAN2#128" w:date="2025-01-20T17:10:00Z">
        <w:del w:id="150" w:author="RAN2#131" w:date="2025-09-02T10:01:00Z">
          <w:r w:rsidRPr="00235D27" w:rsidDel="005A269F">
            <w:rPr>
              <w:i/>
            </w:rPr>
            <w:delText>m</w:delText>
          </w:r>
        </w:del>
        <w:r w:rsidRPr="00235D27">
          <w:rPr>
            <w:i/>
          </w:rPr>
          <w:t xml:space="preserve">odification </w:t>
        </w:r>
      </w:ins>
      <w:ins w:id="151" w:author="RAN2#131" w:date="2025-09-02T10:01:00Z">
        <w:r w:rsidR="005A269F" w:rsidRPr="007E6E37">
          <w:rPr>
            <w:i/>
          </w:rPr>
          <w:t>R</w:t>
        </w:r>
      </w:ins>
      <w:ins w:id="152" w:author="RAN2#128" w:date="2025-01-20T17:10:00Z">
        <w:del w:id="153" w:author="RAN2#131" w:date="2025-09-02T10:01:00Z">
          <w:r w:rsidRPr="00235D27" w:rsidDel="005A269F">
            <w:rPr>
              <w:i/>
            </w:rPr>
            <w:delText>r</w:delText>
          </w:r>
        </w:del>
        <w:r w:rsidRPr="00235D27">
          <w:rPr>
            <w:i/>
          </w:rPr>
          <w:t xml:space="preserve">equest </w:t>
        </w:r>
      </w:ins>
      <w:ins w:id="154" w:author="RAN2#131" w:date="2025-09-02T10:01:00Z">
        <w:r w:rsidR="005A269F" w:rsidRPr="007E6E37">
          <w:rPr>
            <w:i/>
          </w:rPr>
          <w:t>A</w:t>
        </w:r>
      </w:ins>
      <w:ins w:id="155" w:author="RAN2#128" w:date="2025-01-20T17:10:00Z">
        <w:del w:id="156" w:author="RAN2#131" w:date="2025-09-02T10:01:00Z">
          <w:r w:rsidRPr="00235D27" w:rsidDel="005A269F">
            <w:rPr>
              <w:i/>
            </w:rPr>
            <w:delText>a</w:delText>
          </w:r>
        </w:del>
        <w:r w:rsidRPr="00235D27">
          <w:rPr>
            <w:i/>
          </w:rPr>
          <w:t>cknowledge</w:t>
        </w:r>
        <w:r w:rsidRPr="00235D27">
          <w:t xml:space="preserve"> message.</w:t>
        </w:r>
      </w:ins>
      <w:ins w:id="157" w:author="RAN3-BLCR(R3-255904) " w:date="2025-09-01T12:00:00Z">
        <w:r w:rsidR="006D1244" w:rsidRPr="00235D27">
          <w:t xml:space="preserve"> The</w:t>
        </w:r>
        <w:r w:rsidR="006D1244" w:rsidRPr="001C7B30">
          <w:t xml:space="preserve"> source SN sends the configuration ID mapping list for the accepted candidate </w:t>
        </w:r>
        <w:proofErr w:type="spellStart"/>
        <w:r w:rsidR="006D1244" w:rsidRPr="001C7B30">
          <w:t>PSCell</w:t>
        </w:r>
        <w:proofErr w:type="spellEnd"/>
        <w:r w:rsidR="006D1244" w:rsidRPr="001C7B30">
          <w:t>(s) to the MN for subsequent inter-SN SCG LTM</w:t>
        </w:r>
        <w:r w:rsidR="006D1244" w:rsidRPr="001C7B30">
          <w:rPr>
            <w:rFonts w:eastAsiaTheme="minorEastAsia" w:hint="eastAsia"/>
            <w:lang w:eastAsia="zh-CN"/>
          </w:rPr>
          <w:t>.</w:t>
        </w:r>
      </w:ins>
    </w:p>
    <w:p w14:paraId="3DEB6F46" w14:textId="03DA3B63" w:rsidR="00E4078E" w:rsidRDefault="00E4078E" w:rsidP="00E4078E">
      <w:pPr>
        <w:ind w:left="568" w:hanging="284"/>
        <w:rPr>
          <w:ins w:id="158" w:author="RAN2#128" w:date="2025-01-20T17:10:00Z"/>
        </w:rPr>
      </w:pPr>
      <w:ins w:id="159" w:author="RAN2#128" w:date="2025-01-20T17:10:00Z">
        <w:r>
          <w:t>7.</w:t>
        </w:r>
        <w:r>
          <w:tab/>
          <w:t>The MN transfers</w:t>
        </w:r>
        <w:r w:rsidRPr="006B2EE6">
          <w:t>,</w:t>
        </w:r>
        <w:r>
          <w:t xml:space="preserve"> </w:t>
        </w:r>
        <w:r w:rsidRPr="006B2EE6">
          <w:t xml:space="preserve">during the LTM preparation phase, </w:t>
        </w:r>
      </w:ins>
      <w:ins w:id="160" w:author="RAN3-BLCR(R3-255904) " w:date="2025-09-01T12:01:00Z">
        <w:r w:rsidR="007F297F" w:rsidRPr="001C7B30">
          <w:t>configuration ID mapping lis</w:t>
        </w:r>
        <w:r w:rsidR="007F297F">
          <w:rPr>
            <w:rFonts w:eastAsiaTheme="minorEastAsia" w:hint="eastAsia"/>
            <w:lang w:eastAsia="zh-CN"/>
          </w:rPr>
          <w:t>t,</w:t>
        </w:r>
        <w:r w:rsidR="007F297F" w:rsidRPr="00F15286">
          <w:t xml:space="preserve"> </w:t>
        </w:r>
      </w:ins>
      <w:ins w:id="161" w:author="RAN2#128" w:date="2025-01-20T17:10:00Z">
        <w:r w:rsidRPr="006B2EE6">
          <w:t xml:space="preserve">the common CSI resource configuration and the collected information of candidate cells to </w:t>
        </w:r>
        <w:r>
          <w:t>each candidate SN</w:t>
        </w:r>
      </w:ins>
      <w:ins w:id="162" w:author="RAN2#128" w:date="2025-05-06T10:08:00Z">
        <w:r w:rsidR="00363907" w:rsidRPr="00363907">
          <w:rPr>
            <w:rFonts w:eastAsiaTheme="minorEastAsia"/>
            <w:i/>
            <w:iCs/>
            <w:lang w:eastAsia="zh-CN"/>
          </w:rPr>
          <w:t xml:space="preserve"> </w:t>
        </w:r>
        <w:r w:rsidR="00363907" w:rsidRPr="00EE679E">
          <w:rPr>
            <w:rFonts w:eastAsiaTheme="minorEastAsia"/>
            <w:iCs/>
            <w:lang w:eastAsia="zh-CN"/>
          </w:rPr>
          <w:t>via</w:t>
        </w:r>
        <w:r w:rsidR="00363907" w:rsidRPr="00EB1B7F">
          <w:rPr>
            <w:i/>
            <w:iCs/>
          </w:rPr>
          <w:t xml:space="preserve"> SN </w:t>
        </w:r>
      </w:ins>
      <w:ins w:id="163" w:author="RAN3-BLCR(R3-255904) " w:date="2025-09-01T12:02:00Z">
        <w:r w:rsidR="00952F54">
          <w:rPr>
            <w:i/>
            <w:iCs/>
          </w:rPr>
          <w:t>M</w:t>
        </w:r>
      </w:ins>
      <w:ins w:id="164" w:author="RAN2#128" w:date="2025-05-06T10:08:00Z">
        <w:del w:id="165" w:author="RAN3-BLCR(R3-255904) " w:date="2025-09-01T12:01:00Z">
          <w:r w:rsidR="00363907" w:rsidRPr="00EB1B7F" w:rsidDel="00952F54">
            <w:rPr>
              <w:i/>
              <w:iCs/>
            </w:rPr>
            <w:delText>m</w:delText>
          </w:r>
        </w:del>
        <w:r w:rsidR="00363907" w:rsidRPr="00EB1B7F">
          <w:rPr>
            <w:i/>
            <w:iCs/>
          </w:rPr>
          <w:t xml:space="preserve">odification </w:t>
        </w:r>
      </w:ins>
      <w:ins w:id="166" w:author="RAN3-BLCR(R3-255904) " w:date="2025-09-01T12:01:00Z">
        <w:r w:rsidR="00952F54">
          <w:rPr>
            <w:i/>
            <w:iCs/>
          </w:rPr>
          <w:t>R</w:t>
        </w:r>
      </w:ins>
      <w:ins w:id="167" w:author="RAN2#128" w:date="2025-05-06T10:08:00Z">
        <w:del w:id="168" w:author="RAN3-BLCR(R3-255904) " w:date="2025-09-01T12:01:00Z">
          <w:r w:rsidR="00363907" w:rsidRPr="00EB1B7F" w:rsidDel="00952F54">
            <w:rPr>
              <w:i/>
              <w:iCs/>
            </w:rPr>
            <w:delText>r</w:delText>
          </w:r>
        </w:del>
        <w:r w:rsidR="00363907" w:rsidRPr="00EB1B7F">
          <w:rPr>
            <w:i/>
            <w:iCs/>
          </w:rPr>
          <w:t>equest message</w:t>
        </w:r>
      </w:ins>
      <w:ins w:id="169" w:author="RAN2#128" w:date="2025-01-20T17:10:00Z">
        <w:r w:rsidRPr="006B2EE6">
          <w:t>.</w:t>
        </w:r>
      </w:ins>
      <w:ins w:id="170" w:author="RAN3-BLCR(R3-255904) " w:date="2025-09-01T12:09:00Z">
        <w:r w:rsidR="00F819DC" w:rsidRPr="00F819DC">
          <w:rPr>
            <w:rFonts w:eastAsia="Malgun Gothic"/>
            <w:lang w:eastAsia="ko-KR"/>
          </w:rPr>
          <w:t xml:space="preserve"> </w:t>
        </w:r>
        <w:r w:rsidR="00F819DC" w:rsidRPr="003C3536">
          <w:rPr>
            <w:rFonts w:eastAsia="Malgun Gothic"/>
            <w:lang w:eastAsia="ko-KR"/>
          </w:rPr>
          <w:t>The MN</w:t>
        </w:r>
        <w:r w:rsidR="00F819DC" w:rsidRPr="003C3536">
          <w:rPr>
            <w:rFonts w:eastAsiaTheme="minorEastAsia"/>
            <w:lang w:eastAsia="zh-CN"/>
          </w:rPr>
          <w:t xml:space="preserve"> provides list</w:t>
        </w:r>
        <w:r w:rsidR="00F819DC">
          <w:rPr>
            <w:rFonts w:eastAsia="Malgun Gothic" w:hint="eastAsia"/>
            <w:lang w:eastAsia="ko-KR"/>
          </w:rPr>
          <w:t>(s)</w:t>
        </w:r>
        <w:r w:rsidR="00F819DC" w:rsidRPr="003C3536">
          <w:rPr>
            <w:rFonts w:eastAsiaTheme="minorEastAsia"/>
            <w:lang w:eastAsia="zh-CN"/>
          </w:rPr>
          <w:t xml:space="preserve"> of K</w:t>
        </w:r>
        <w:r w:rsidR="00F819DC" w:rsidRPr="003C3536">
          <w:rPr>
            <w:rFonts w:eastAsiaTheme="minorEastAsia"/>
            <w:vertAlign w:val="subscript"/>
            <w:lang w:eastAsia="zh-CN"/>
          </w:rPr>
          <w:t>SN</w:t>
        </w:r>
        <w:r w:rsidR="00F819DC" w:rsidRPr="003C3536">
          <w:rPr>
            <w:rFonts w:eastAsiaTheme="minorEastAsia"/>
            <w:lang w:eastAsia="zh-CN"/>
          </w:rPr>
          <w:t xml:space="preserve"> and associated </w:t>
        </w:r>
        <w:proofErr w:type="spellStart"/>
        <w:r w:rsidR="00F819DC" w:rsidRPr="003C3536">
          <w:rPr>
            <w:rFonts w:eastAsiaTheme="minorEastAsia"/>
            <w:lang w:eastAsia="zh-CN"/>
          </w:rPr>
          <w:t>sk</w:t>
        </w:r>
        <w:proofErr w:type="spellEnd"/>
        <w:r w:rsidR="00F819DC" w:rsidRPr="003C3536">
          <w:rPr>
            <w:rFonts w:eastAsiaTheme="minorEastAsia"/>
            <w:lang w:eastAsia="zh-CN"/>
          </w:rPr>
          <w:t>-Counter values</w:t>
        </w:r>
        <w:r w:rsidR="00F819DC">
          <w:rPr>
            <w:rFonts w:eastAsiaTheme="minorEastAsia"/>
            <w:lang w:eastAsia="zh-CN"/>
          </w:rPr>
          <w:t>.</w:t>
        </w:r>
      </w:ins>
    </w:p>
    <w:p w14:paraId="0C18B835" w14:textId="7F84CE33" w:rsidR="00E4078E" w:rsidRDefault="00E4078E" w:rsidP="00E4078E">
      <w:pPr>
        <w:ind w:left="568" w:hanging="284"/>
        <w:rPr>
          <w:ins w:id="171" w:author="RAN2#128" w:date="2025-01-20T17:10:00Z"/>
        </w:rPr>
      </w:pPr>
      <w:ins w:id="172" w:author="RAN2#128" w:date="2025-01-20T17:10:00Z">
        <w:r>
          <w:t>8.</w:t>
        </w:r>
        <w:r>
          <w:tab/>
          <w:t>T</w:t>
        </w:r>
        <w:r w:rsidRPr="006B2EE6">
          <w:t>he candidate SN(s) responds with the updated candidate SCG configuration to the MN</w:t>
        </w:r>
      </w:ins>
      <w:ins w:id="173" w:author="RAN2#128" w:date="2025-05-06T10:17:00Z">
        <w:r w:rsidR="008042F6" w:rsidRPr="008042F6">
          <w:rPr>
            <w:rFonts w:eastAsiaTheme="minorEastAsia"/>
            <w:i/>
            <w:iCs/>
            <w:lang w:eastAsia="zh-CN"/>
          </w:rPr>
          <w:t xml:space="preserve"> </w:t>
        </w:r>
        <w:r w:rsidR="008042F6" w:rsidRPr="00DC0656">
          <w:rPr>
            <w:rFonts w:eastAsiaTheme="minorEastAsia"/>
            <w:iCs/>
            <w:lang w:eastAsia="zh-CN"/>
          </w:rPr>
          <w:t>via</w:t>
        </w:r>
        <w:r w:rsidR="008042F6" w:rsidRPr="00EB1B7F">
          <w:rPr>
            <w:rFonts w:eastAsiaTheme="minorEastAsia"/>
            <w:i/>
            <w:iCs/>
            <w:lang w:eastAsia="zh-CN"/>
          </w:rPr>
          <w:t xml:space="preserve"> </w:t>
        </w:r>
        <w:r w:rsidR="008042F6" w:rsidRPr="00EB1B7F">
          <w:rPr>
            <w:i/>
            <w:iCs/>
          </w:rPr>
          <w:t xml:space="preserve">SN </w:t>
        </w:r>
      </w:ins>
      <w:ins w:id="174" w:author="RAN3-BLCR(R3-255904) " w:date="2025-09-01T12:09:00Z">
        <w:r w:rsidR="00AD626E">
          <w:rPr>
            <w:i/>
            <w:iCs/>
          </w:rPr>
          <w:t>M</w:t>
        </w:r>
      </w:ins>
      <w:ins w:id="175" w:author="RAN2#128" w:date="2025-05-06T10:17:00Z">
        <w:del w:id="176" w:author="RAN3-BLCR(R3-255904) " w:date="2025-09-01T12:09:00Z">
          <w:r w:rsidR="008042F6" w:rsidRPr="00EB1B7F" w:rsidDel="00AD626E">
            <w:rPr>
              <w:i/>
              <w:iCs/>
            </w:rPr>
            <w:delText>m</w:delText>
          </w:r>
        </w:del>
        <w:r w:rsidR="008042F6" w:rsidRPr="00EB1B7F">
          <w:rPr>
            <w:i/>
            <w:iCs/>
          </w:rPr>
          <w:t xml:space="preserve">odification </w:t>
        </w:r>
      </w:ins>
      <w:ins w:id="177" w:author="RAN3-BLCR(R3-255904) " w:date="2025-09-01T12:09:00Z">
        <w:r w:rsidR="00AD626E">
          <w:rPr>
            <w:i/>
            <w:iCs/>
          </w:rPr>
          <w:t>R</w:t>
        </w:r>
      </w:ins>
      <w:ins w:id="178" w:author="RAN2#128" w:date="2025-05-06T10:17:00Z">
        <w:del w:id="179" w:author="RAN3-BLCR(R3-255904) " w:date="2025-09-01T12:09:00Z">
          <w:r w:rsidR="008042F6" w:rsidRPr="00EB1B7F" w:rsidDel="00AD626E">
            <w:rPr>
              <w:i/>
              <w:iCs/>
            </w:rPr>
            <w:delText>r</w:delText>
          </w:r>
        </w:del>
        <w:r w:rsidR="008042F6" w:rsidRPr="00EB1B7F">
          <w:rPr>
            <w:i/>
            <w:iCs/>
          </w:rPr>
          <w:t xml:space="preserve">equest </w:t>
        </w:r>
      </w:ins>
      <w:ins w:id="180" w:author="RAN3-BLCR(R3-255904) " w:date="2025-09-01T12:09:00Z">
        <w:r w:rsidR="00AD626E">
          <w:rPr>
            <w:i/>
            <w:iCs/>
          </w:rPr>
          <w:t>A</w:t>
        </w:r>
      </w:ins>
      <w:ins w:id="181" w:author="RAN2#128" w:date="2025-05-06T10:17:00Z">
        <w:del w:id="182" w:author="RAN3-BLCR(R3-255904) " w:date="2025-09-01T12:09:00Z">
          <w:r w:rsidR="008042F6" w:rsidRPr="00EB1B7F" w:rsidDel="00AD626E">
            <w:rPr>
              <w:i/>
              <w:iCs/>
            </w:rPr>
            <w:delText>a</w:delText>
          </w:r>
        </w:del>
        <w:r w:rsidR="008042F6" w:rsidRPr="00EB1B7F">
          <w:rPr>
            <w:i/>
            <w:iCs/>
          </w:rPr>
          <w:t>cknowledge message</w:t>
        </w:r>
      </w:ins>
      <w:ins w:id="183" w:author="RAN2#128" w:date="2025-01-20T17:10:00Z">
        <w:r w:rsidRPr="006B2EE6">
          <w:t>.</w:t>
        </w:r>
      </w:ins>
      <w:ins w:id="184" w:author="RAN3-BLCR(R3-255904) " w:date="2025-09-01T12:09:00Z">
        <w:r w:rsidR="00AD626E" w:rsidRPr="00AD626E">
          <w:t xml:space="preserve"> </w:t>
        </w:r>
        <w:r w:rsidR="00AD626E" w:rsidRPr="004979A2">
          <w:t xml:space="preserve">The candidate </w:t>
        </w:r>
        <w:r w:rsidR="00AD626E">
          <w:t>SN</w:t>
        </w:r>
        <w:r w:rsidR="00AD626E" w:rsidRPr="004979A2">
          <w:t>(s) may also provide the CSI report configuration.</w:t>
        </w:r>
      </w:ins>
    </w:p>
    <w:p w14:paraId="2B5F92AF" w14:textId="0276E25E" w:rsidR="00E4078E" w:rsidRPr="003D3EF7" w:rsidRDefault="00E4078E" w:rsidP="00E4078E">
      <w:pPr>
        <w:ind w:left="568" w:hanging="284"/>
        <w:rPr>
          <w:ins w:id="185" w:author="RAN2#128" w:date="2025-01-20T17:10:00Z"/>
          <w:rFonts w:eastAsia="宋体"/>
          <w:lang w:eastAsia="zh-CN"/>
        </w:rPr>
      </w:pPr>
      <w:ins w:id="186"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received from the candidate SN</w:t>
        </w:r>
      </w:ins>
      <w:ins w:id="187" w:author="RAN2#128" w:date="2025-03-21T17:12:00Z">
        <w:r w:rsidR="001A2E85" w:rsidRPr="001A2E85">
          <w:rPr>
            <w:rFonts w:eastAsia="宋体"/>
            <w:lang w:eastAsia="en-US"/>
          </w:rPr>
          <w:t xml:space="preserve"> </w:t>
        </w:r>
        <w:r w:rsidR="001A2E85">
          <w:rPr>
            <w:rFonts w:eastAsia="宋体"/>
            <w:lang w:eastAsia="en-US"/>
          </w:rPr>
          <w:t>and the source SN</w:t>
        </w:r>
      </w:ins>
      <w:ins w:id="188" w:author="RAN2#128" w:date="2025-01-20T17:10:00Z">
        <w:r w:rsidRPr="006D26BC">
          <w:rPr>
            <w:rFonts w:eastAsia="宋体"/>
            <w:lang w:eastAsia="en-US"/>
          </w:rPr>
          <w:t xml:space="preserve"> and 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189" w:author="RAN2#128" w:date="2025-01-20T17:10:00Z"/>
          <w:rFonts w:eastAsia="宋体"/>
          <w:lang w:val="en-US"/>
        </w:rPr>
      </w:pPr>
      <w:ins w:id="190"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6FAF7B26" w:rsidR="00E4078E" w:rsidRDefault="00E4078E" w:rsidP="00E4078E">
      <w:pPr>
        <w:ind w:left="568" w:hanging="284"/>
        <w:rPr>
          <w:ins w:id="191" w:author="RAN3-BLCR(R3-255904) " w:date="2025-09-01T12:10:00Z"/>
          <w:rFonts w:eastAsia="宋体"/>
          <w:lang w:val="en-US"/>
        </w:rPr>
      </w:pPr>
      <w:ins w:id="192"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w:t>
        </w:r>
        <w:r w:rsidRPr="008A3052">
          <w:rPr>
            <w:rFonts w:eastAsia="宋体"/>
            <w:i/>
            <w:lang w:val="en-US"/>
          </w:rPr>
          <w:t>SN Change Confirm message</w:t>
        </w:r>
        <w:r w:rsidRPr="0088685A">
          <w:rPr>
            <w:rFonts w:eastAsia="宋体" w:hint="eastAsia"/>
            <w:lang w:val="en-US"/>
          </w:rPr>
          <w:t xml:space="preserve">, to indicate that SCG LTM is prepared. </w:t>
        </w:r>
      </w:ins>
    </w:p>
    <w:p w14:paraId="3A14479B" w14:textId="29134D54" w:rsidR="003A63BC" w:rsidRPr="004F3672" w:rsidRDefault="003A63BC" w:rsidP="008A3052">
      <w:pPr>
        <w:pStyle w:val="ListParagraph"/>
        <w:spacing w:after="120"/>
        <w:ind w:leftChars="260" w:left="520"/>
        <w:rPr>
          <w:ins w:id="193" w:author="RAN2#128" w:date="2025-01-20T17:10:00Z"/>
          <w:rFonts w:eastAsiaTheme="minorEastAsia"/>
          <w:lang w:eastAsia="zh-CN"/>
        </w:rPr>
      </w:pPr>
      <w:ins w:id="194" w:author="RAN3-BLCR(R3-255904) " w:date="2025-09-01T12:10:00Z">
        <w:r w:rsidRPr="00F0335E">
          <w:t xml:space="preserve">The MN sends the </w:t>
        </w:r>
        <w:r w:rsidRPr="007B4D90">
          <w:rPr>
            <w:i/>
            <w:iCs/>
          </w:rPr>
          <w:t>SN Change Confirm</w:t>
        </w:r>
        <w:r w:rsidRPr="00F0335E">
          <w:t xml:space="preserve"> message towards the source SN to indicate that </w:t>
        </w:r>
        <w:r w:rsidRPr="00D04B5D">
          <w:t>inter-SN SCG LTM</w:t>
        </w:r>
        <w:r w:rsidRPr="00F0335E">
          <w:t xml:space="preserve"> is prepared, and in such case the source SN continues providing user data to the UE. If early data forwarding is applied, the MN informs the source SN the data forwarding addresses as received from the candidate SN(s). In case multiple candidate SNs are prepared, the MN includes a list of data forwarding addresses to the source SN.</w:t>
        </w:r>
        <w:r>
          <w:t xml:space="preserve"> </w:t>
        </w:r>
        <w:r w:rsidRPr="003C3536">
          <w:rPr>
            <w:rFonts w:eastAsia="Malgun Gothic"/>
            <w:lang w:eastAsia="ko-KR"/>
          </w:rPr>
          <w:t>The MN</w:t>
        </w:r>
        <w:r w:rsidRPr="003C3536">
          <w:rPr>
            <w:rFonts w:eastAsiaTheme="minorEastAsia"/>
            <w:lang w:eastAsia="zh-CN"/>
          </w:rPr>
          <w:t xml:space="preserve"> </w:t>
        </w:r>
        <w:r>
          <w:rPr>
            <w:rFonts w:eastAsia="Malgun Gothic" w:hint="eastAsia"/>
            <w:lang w:eastAsia="ko-KR"/>
          </w:rPr>
          <w:t xml:space="preserve">may also </w:t>
        </w:r>
        <w:r w:rsidRPr="003C3536">
          <w:rPr>
            <w:rFonts w:eastAsiaTheme="minorEastAsia"/>
            <w:lang w:eastAsia="zh-CN"/>
          </w:rPr>
          <w:t>provide list</w:t>
        </w:r>
        <w:r>
          <w:rPr>
            <w:rFonts w:eastAsia="Malgun Gothic" w:hint="eastAsia"/>
            <w:lang w:eastAsia="ko-KR"/>
          </w:rPr>
          <w:t>(s)</w:t>
        </w:r>
        <w:r w:rsidRPr="003C3536">
          <w:rPr>
            <w:rFonts w:eastAsiaTheme="minorEastAsia"/>
            <w:lang w:eastAsia="zh-CN"/>
          </w:rPr>
          <w:t xml:space="preserve"> of K</w:t>
        </w:r>
        <w:r w:rsidRPr="003C3536">
          <w:rPr>
            <w:rFonts w:eastAsiaTheme="minorEastAsia"/>
            <w:vertAlign w:val="subscript"/>
            <w:lang w:eastAsia="zh-CN"/>
          </w:rPr>
          <w:t>SN</w:t>
        </w:r>
        <w:r w:rsidRPr="003C3536">
          <w:rPr>
            <w:rFonts w:eastAsiaTheme="minorEastAsia"/>
            <w:lang w:eastAsia="zh-CN"/>
          </w:rPr>
          <w:t xml:space="preserve"> and associated </w:t>
        </w:r>
        <w:proofErr w:type="spellStart"/>
        <w:r w:rsidRPr="003C3536">
          <w:rPr>
            <w:rFonts w:eastAsiaTheme="minorEastAsia"/>
            <w:lang w:eastAsia="zh-CN"/>
          </w:rPr>
          <w:t>sk</w:t>
        </w:r>
        <w:proofErr w:type="spellEnd"/>
        <w:r w:rsidRPr="003C3536">
          <w:rPr>
            <w:rFonts w:eastAsiaTheme="minorEastAsia"/>
            <w:lang w:eastAsia="zh-CN"/>
          </w:rPr>
          <w:t xml:space="preserve">-Counter values </w:t>
        </w:r>
        <w:r>
          <w:rPr>
            <w:rFonts w:eastAsia="Malgun Gothic" w:hint="eastAsia"/>
            <w:lang w:eastAsia="ko-KR"/>
          </w:rPr>
          <w:t>to the source SN</w:t>
        </w:r>
        <w:r w:rsidRPr="003C3536">
          <w:rPr>
            <w:rFonts w:eastAsia="Malgun Gothic"/>
            <w:lang w:eastAsia="ko-KR"/>
          </w:rPr>
          <w:t>.</w:t>
        </w:r>
      </w:ins>
    </w:p>
    <w:p w14:paraId="20F58EAA" w14:textId="0D86E82E" w:rsidR="00E4078E" w:rsidRDefault="00E4078E" w:rsidP="00A61DD7">
      <w:pPr>
        <w:ind w:left="568" w:hanging="284"/>
        <w:rPr>
          <w:ins w:id="195" w:author="RAN2#128" w:date="2025-01-20T17:10:00Z"/>
          <w:rFonts w:eastAsia="宋体"/>
          <w:lang w:val="en-US" w:eastAsia="zh-CN"/>
        </w:rPr>
      </w:pPr>
      <w:ins w:id="196" w:author="RAN2#128" w:date="2025-01-20T17:10:00Z">
        <w:r>
          <w:rPr>
            <w:rFonts w:eastAsia="宋体"/>
            <w:lang w:val="en-US"/>
          </w:rPr>
          <w:t>12.</w:t>
        </w:r>
        <w:r>
          <w:rPr>
            <w:rFonts w:eastAsia="宋体"/>
            <w:lang w:val="en-US"/>
          </w:rPr>
          <w:tab/>
        </w:r>
        <w:del w:id="197" w:author="RAN3-BLCR(R3-255904) " w:date="2025-09-01T12:12:00Z">
          <w:r w:rsidRPr="009F6922" w:rsidDel="0057138D">
            <w:rPr>
              <w:rFonts w:eastAsia="MS Mincho"/>
              <w:i/>
              <w:color w:val="FF0000"/>
              <w:lang w:eastAsia="en-US"/>
            </w:rPr>
            <w:delText>Editor’s Note:</w:delText>
          </w:r>
          <w:r w:rsidRPr="008F7393" w:rsidDel="0057138D">
            <w:rPr>
              <w:rFonts w:eastAsia="MS Mincho" w:hint="eastAsia"/>
              <w:i/>
              <w:color w:val="FF0000"/>
              <w:lang w:eastAsia="en-US"/>
            </w:rPr>
            <w:delText xml:space="preserve"> </w:delText>
          </w:r>
          <w:r w:rsidRPr="008F7393" w:rsidDel="0057138D">
            <w:rPr>
              <w:rFonts w:eastAsia="MS Mincho"/>
              <w:i/>
              <w:color w:val="FF0000"/>
              <w:lang w:eastAsia="en-US"/>
            </w:rPr>
            <w:delText>FFS up to RAN3.</w:delText>
          </w:r>
        </w:del>
      </w:ins>
      <w:ins w:id="198" w:author="RAN3-BLCR(R3-255904) " w:date="2025-09-01T12:12:00Z">
        <w:r w:rsidR="0057138D" w:rsidRPr="00F15286">
          <w:rPr>
            <w:rFonts w:eastAsia="宋体"/>
            <w:lang w:val="en-US"/>
          </w:rPr>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076EDF7C" w14:textId="55E9409B" w:rsidR="00E4078E" w:rsidRPr="00F11E7F" w:rsidRDefault="00E4078E" w:rsidP="00E4078E">
      <w:pPr>
        <w:ind w:left="568" w:hanging="284"/>
        <w:rPr>
          <w:ins w:id="199" w:author="RAN2#128" w:date="2025-01-20T17:10:00Z"/>
          <w:rFonts w:eastAsia="宋体"/>
          <w:lang w:val="en-US"/>
        </w:rPr>
      </w:pPr>
      <w:ins w:id="200"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1B76D72C" w:rsidR="00E4078E" w:rsidRPr="00581CA2" w:rsidRDefault="00E4078E" w:rsidP="00E4078E">
      <w:pPr>
        <w:ind w:left="568" w:hanging="284"/>
        <w:rPr>
          <w:ins w:id="201" w:author="RAN2#128" w:date="2025-01-20T17:10:00Z"/>
        </w:rPr>
      </w:pPr>
      <w:ins w:id="202" w:author="RAN2#128" w:date="2025-01-20T17:10:00Z">
        <w:r>
          <w:rPr>
            <w:rFonts w:eastAsia="宋体"/>
            <w:lang w:eastAsia="zh-CN"/>
          </w:rPr>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079B23BC" w:rsidR="00E4078E" w:rsidRDefault="00E4078E" w:rsidP="00E4078E">
      <w:pPr>
        <w:ind w:left="568" w:hanging="284"/>
        <w:rPr>
          <w:ins w:id="203" w:author="RAN2#128" w:date="2025-01-20T17:10:00Z"/>
        </w:rPr>
      </w:pPr>
      <w:ins w:id="204" w:author="RAN2#128" w:date="2025-01-20T17:10: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w:t>
        </w:r>
      </w:ins>
      <w:ins w:id="205" w:author="RAN3-BLCR(R3-255904) " w:date="2025-09-01T17:19:00Z">
        <w:r w:rsidR="00883B57" w:rsidRPr="00883B57">
          <w:t xml:space="preserve"> </w:t>
        </w:r>
        <w:r w:rsidR="00883B57" w:rsidRPr="00F15286">
          <w:rPr>
            <w:rFonts w:eastAsia="宋体"/>
            <w:lang w:eastAsia="zh-CN"/>
          </w:rPr>
          <w:t xml:space="preserve">via the </w:t>
        </w:r>
        <w:r w:rsidR="00883B57" w:rsidRPr="007B4D90">
          <w:rPr>
            <w:rFonts w:eastAsia="宋体"/>
            <w:i/>
            <w:iCs/>
            <w:lang w:eastAsia="zh-CN"/>
          </w:rPr>
          <w:t>TA Information Transfer</w:t>
        </w:r>
        <w:r w:rsidR="00883B57" w:rsidRPr="00047A02">
          <w:rPr>
            <w:rFonts w:eastAsia="宋体" w:hint="eastAsia"/>
            <w:lang w:eastAsia="zh-CN"/>
          </w:rPr>
          <w:t xml:space="preserve"> </w:t>
        </w:r>
        <w:r w:rsidR="00883B57">
          <w:rPr>
            <w:rFonts w:eastAsia="宋体" w:hint="eastAsia"/>
            <w:lang w:eastAsia="zh-CN"/>
          </w:rPr>
          <w:t>Message</w:t>
        </w:r>
      </w:ins>
      <w:ins w:id="206" w:author="RAN2#128" w:date="2025-01-20T17:10:00Z">
        <w:r w:rsidRPr="00333BAD">
          <w:t xml:space="preserve">. </w:t>
        </w:r>
      </w:ins>
    </w:p>
    <w:p w14:paraId="19B40838" w14:textId="602EFBBB" w:rsidR="00E4078E" w:rsidDel="00B546A3" w:rsidRDefault="00E4078E" w:rsidP="00E4078E">
      <w:pPr>
        <w:keepLines/>
        <w:overflowPunct/>
        <w:autoSpaceDE/>
        <w:autoSpaceDN/>
        <w:adjustRightInd/>
        <w:ind w:left="1135" w:hanging="851"/>
        <w:textAlignment w:val="auto"/>
        <w:rPr>
          <w:ins w:id="207" w:author="RAN2#128" w:date="2025-01-20T17:10:00Z"/>
          <w:del w:id="208" w:author="RAN3-BLCR(R3-255904) " w:date="2025-09-01T17:20:00Z"/>
          <w:rFonts w:eastAsia="宋体"/>
          <w:i/>
          <w:color w:val="FF0000"/>
          <w:lang w:eastAsia="en-US"/>
        </w:rPr>
      </w:pPr>
      <w:ins w:id="209" w:author="RAN2#128" w:date="2025-01-20T17:10:00Z">
        <w:del w:id="210" w:author="RAN3-BLCR(R3-255904) " w:date="2025-09-01T17:20:00Z">
          <w:r w:rsidRPr="009F6922" w:rsidDel="00B546A3">
            <w:rPr>
              <w:rFonts w:eastAsia="MS Mincho"/>
              <w:i/>
              <w:color w:val="FF0000"/>
              <w:lang w:eastAsia="en-US"/>
            </w:rPr>
            <w:lastRenderedPageBreak/>
            <w:delText>Editor’s Note:</w:delText>
          </w:r>
          <w:r w:rsidDel="00B546A3">
            <w:rPr>
              <w:rFonts w:eastAsia="宋体" w:hint="eastAsia"/>
              <w:i/>
              <w:color w:val="FF0000"/>
              <w:lang w:eastAsia="en-US"/>
            </w:rPr>
            <w:delText xml:space="preserve"> Details</w:delText>
          </w:r>
          <w:r w:rsidDel="00B546A3">
            <w:rPr>
              <w:rFonts w:eastAsia="宋体"/>
              <w:i/>
              <w:color w:val="FF0000"/>
              <w:lang w:eastAsia="en-US"/>
            </w:rPr>
            <w:delText xml:space="preserve"> for </w:delText>
          </w:r>
          <w:r w:rsidRPr="00363413" w:rsidDel="00B546A3">
            <w:rPr>
              <w:rFonts w:eastAsia="宋体"/>
              <w:i/>
              <w:color w:val="FF0000"/>
              <w:lang w:eastAsia="en-US"/>
            </w:rPr>
            <w:delText>TA information transfer</w:delText>
          </w:r>
          <w:r w:rsidDel="00B546A3">
            <w:rPr>
              <w:rFonts w:eastAsia="宋体"/>
              <w:i/>
              <w:color w:val="FF0000"/>
              <w:lang w:eastAsia="en-US"/>
            </w:rPr>
            <w:delText xml:space="preserve"> procedure is up to RAN3 discussion</w:delText>
          </w:r>
          <w:r w:rsidRPr="00363413" w:rsidDel="00B546A3">
            <w:rPr>
              <w:rFonts w:eastAsia="宋体"/>
              <w:i/>
              <w:color w:val="FF0000"/>
              <w:lang w:eastAsia="en-US"/>
            </w:rPr>
            <w:delText>.</w:delText>
          </w:r>
        </w:del>
      </w:ins>
    </w:p>
    <w:p w14:paraId="3E5917F6" w14:textId="11FDE67D" w:rsidR="001A3EDB" w:rsidRPr="00D36F9D" w:rsidRDefault="00E4078E" w:rsidP="001A3EDB">
      <w:pPr>
        <w:pStyle w:val="B1"/>
        <w:rPr>
          <w:ins w:id="211" w:author="China Telecom-Pei Lin" w:date="2025-04-29T16:44:00Z"/>
        </w:rPr>
      </w:pPr>
      <w:ins w:id="212"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ins w:id="213" w:author="RAN2#128" w:date="2025-05-06T10:17:00Z">
        <w:r w:rsidR="00F47DFC" w:rsidRPr="00D36F9D">
          <w:t xml:space="preserve">The UE can also perform L3 measurement reporting to the </w:t>
        </w:r>
        <w:r w:rsidR="00F47DFC">
          <w:t>source SN</w:t>
        </w:r>
        <w:r w:rsidR="00F47DFC" w:rsidRPr="00D36F9D">
          <w:t>, including beam level measurement results on cell(s) which are configured as LTM candidate cell(s) according to the received network configuration.</w:t>
        </w:r>
      </w:ins>
    </w:p>
    <w:p w14:paraId="23A74B48" w14:textId="0CDE68FA" w:rsidR="00E4078E" w:rsidRDefault="00E4078E" w:rsidP="00E4078E">
      <w:pPr>
        <w:ind w:left="568" w:hanging="284"/>
        <w:rPr>
          <w:ins w:id="214" w:author="RAN2#128" w:date="2025-01-20T17:10:00Z"/>
        </w:rPr>
      </w:pPr>
      <w:ins w:id="215"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216" w:author="RAN2#128" w:date="2025-01-20T17:10:00Z"/>
        </w:rPr>
      </w:pPr>
      <w:ins w:id="217"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del w:id="218" w:author="RAN2#128" w:date="2025-05-06T10:18:00Z">
          <w:r w:rsidRPr="001B2917" w:rsidDel="008913A6">
            <w:delText xml:space="preserve"> </w:delText>
          </w:r>
          <w:r w:rsidDel="008913A6">
            <w:delText>including PSCell change</w:delText>
          </w:r>
        </w:del>
        <w:r w:rsidRPr="00581CA2">
          <w:t>.</w:t>
        </w:r>
      </w:ins>
    </w:p>
    <w:p w14:paraId="685B5D56" w14:textId="515C65E4" w:rsidR="00E4078E" w:rsidRDefault="00E4078E" w:rsidP="00E4078E">
      <w:pPr>
        <w:ind w:left="568" w:hanging="284"/>
        <w:rPr>
          <w:ins w:id="219" w:author="RAN2#128" w:date="2025-01-20T17:10:00Z"/>
        </w:rPr>
      </w:pPr>
      <w:ins w:id="220" w:author="RAN2#128" w:date="2025-01-20T17:10:00Z">
        <w:r>
          <w:t>18/19.</w:t>
        </w:r>
        <w:r>
          <w:tab/>
          <w:t>T</w:t>
        </w:r>
        <w:r w:rsidRPr="00145656">
          <w:t xml:space="preserve">he source SN sends a </w:t>
        </w:r>
      </w:ins>
      <w:ins w:id="221" w:author="RAN3-BLCR(R3-255904) " w:date="2025-09-01T17:21:00Z">
        <w:r w:rsidR="00A1582F" w:rsidRPr="007B4D90">
          <w:rPr>
            <w:i/>
            <w:iCs/>
          </w:rPr>
          <w:t>Cell Switch Notification</w:t>
        </w:r>
        <w:r w:rsidR="00A1582F" w:rsidRPr="001E1EDA">
          <w:t xml:space="preserve"> </w:t>
        </w:r>
      </w:ins>
      <w:ins w:id="222" w:author="RAN2#128" w:date="2025-01-20T17:10:00Z">
        <w:del w:id="223" w:author="RAN3-BLCR(R3-255904) " w:date="2025-09-01T17:21:00Z">
          <w:r w:rsidRPr="00145656" w:rsidDel="00A1582F">
            <w:delText xml:space="preserve">notification </w:delText>
          </w:r>
        </w:del>
        <w:r w:rsidRPr="00145656">
          <w:t xml:space="preserve">message </w:t>
        </w:r>
        <w:del w:id="224" w:author="RAN3-BLCR(R3-255904) " w:date="2025-09-01T17:21:00Z">
          <w:r w:rsidRPr="00145656" w:rsidDel="00A1582F">
            <w:delText xml:space="preserve">to the target SN via the MN, </w:delText>
          </w:r>
        </w:del>
        <w:r w:rsidRPr="00145656">
          <w:t>to indicate the triggering of LTM to the UE</w:t>
        </w:r>
      </w:ins>
      <w:ins w:id="225" w:author="RAN3-BLCR(R3-255904) " w:date="2025-09-01T17:21:00Z">
        <w:r w:rsidR="00A1582F">
          <w:t>,</w:t>
        </w:r>
      </w:ins>
      <w:ins w:id="226" w:author="RAN3-BLCR(R3-255904) " w:date="2025-09-01T17:22:00Z">
        <w:r w:rsidR="00A1582F" w:rsidRPr="00A1582F">
          <w:rPr>
            <w:lang w:val="en-US" w:eastAsia="zh-CN"/>
          </w:rPr>
          <w:t xml:space="preserve"> </w:t>
        </w:r>
        <w:r w:rsidR="00A1582F" w:rsidRPr="001C7B30">
          <w:rPr>
            <w:lang w:val="en-US" w:eastAsia="zh-CN"/>
          </w:rPr>
          <w:t>includ</w:t>
        </w:r>
        <w:r w:rsidR="00A1582F" w:rsidRPr="001C7B30">
          <w:rPr>
            <w:rFonts w:hint="eastAsia"/>
            <w:lang w:val="en-US" w:eastAsia="zh-CN"/>
          </w:rPr>
          <w:t>ing</w:t>
        </w:r>
        <w:r w:rsidR="00A1582F" w:rsidRPr="001C7B30">
          <w:rPr>
            <w:lang w:val="en-US" w:eastAsia="zh-CN"/>
          </w:rPr>
          <w:t xml:space="preserve"> the target </w:t>
        </w:r>
        <w:proofErr w:type="spellStart"/>
        <w:r w:rsidR="00A1582F" w:rsidRPr="00515945">
          <w:rPr>
            <w:rFonts w:eastAsiaTheme="minorEastAsia" w:hint="eastAsia"/>
            <w:lang w:val="en-US" w:eastAsia="zh-CN"/>
          </w:rPr>
          <w:t>PS</w:t>
        </w:r>
      </w:ins>
      <w:ins w:id="227" w:author="RAN2#131" w:date="2025-09-02T10:02:00Z">
        <w:r w:rsidR="00515945" w:rsidRPr="00515945">
          <w:rPr>
            <w:lang w:val="en-US" w:eastAsia="zh-CN"/>
          </w:rPr>
          <w:t>C</w:t>
        </w:r>
      </w:ins>
      <w:ins w:id="228" w:author="RAN3-BLCR(R3-255904) " w:date="2025-09-01T17:22:00Z">
        <w:del w:id="229" w:author="RAN2#131" w:date="2025-09-02T10:02:00Z">
          <w:r w:rsidR="00A1582F" w:rsidRPr="00515945" w:rsidDel="00515945">
            <w:rPr>
              <w:lang w:val="en-US" w:eastAsia="zh-CN"/>
            </w:rPr>
            <w:delText>c</w:delText>
          </w:r>
        </w:del>
        <w:r w:rsidR="00A1582F" w:rsidRPr="00515945">
          <w:rPr>
            <w:lang w:val="en-US" w:eastAsia="zh-CN"/>
          </w:rPr>
          <w:t>ell</w:t>
        </w:r>
        <w:proofErr w:type="spellEnd"/>
        <w:r w:rsidR="00A1582F" w:rsidRPr="00515945">
          <w:rPr>
            <w:lang w:val="en-US" w:eastAsia="zh-CN"/>
          </w:rPr>
          <w:t xml:space="preserve"> ID</w:t>
        </w:r>
        <w:r w:rsidR="00A1582F" w:rsidRPr="001C7B30">
          <w:rPr>
            <w:lang w:val="en-US" w:eastAsia="zh-CN"/>
          </w:rPr>
          <w:t xml:space="preserve"> and </w:t>
        </w:r>
        <w:r w:rsidR="00A1582F" w:rsidRPr="001C7B30">
          <w:rPr>
            <w:rFonts w:eastAsia="Malgun Gothic" w:hint="eastAsia"/>
            <w:lang w:val="en-US" w:eastAsia="zh-CN"/>
          </w:rPr>
          <w:t>the</w:t>
        </w:r>
        <w:r w:rsidR="00A1582F" w:rsidRPr="001C7B30">
          <w:rPr>
            <w:rFonts w:eastAsia="Malgun Gothic"/>
            <w:lang w:val="en-US" w:eastAsia="zh-CN"/>
          </w:rPr>
          <w:t xml:space="preserve"> TCI state ID</w:t>
        </w:r>
        <w:r w:rsidR="00A1582F" w:rsidRPr="001C7B30">
          <w:rPr>
            <w:rFonts w:eastAsia="Malgun Gothic" w:hint="eastAsia"/>
            <w:lang w:val="en-US" w:eastAsia="zh-CN"/>
          </w:rPr>
          <w:t>(s)</w:t>
        </w:r>
        <w:r w:rsidR="00A1582F" w:rsidRPr="00145656">
          <w:t>.</w:t>
        </w:r>
      </w:ins>
      <w:ins w:id="230" w:author="RAN2#128" w:date="2025-01-20T17:10:00Z">
        <w:r w:rsidRPr="00145656">
          <w:t>.</w:t>
        </w:r>
      </w:ins>
    </w:p>
    <w:p w14:paraId="141896F1" w14:textId="025DC363" w:rsidR="00E4078E" w:rsidDel="00501FEE" w:rsidRDefault="00E4078E" w:rsidP="00E4078E">
      <w:pPr>
        <w:keepLines/>
        <w:overflowPunct/>
        <w:autoSpaceDE/>
        <w:autoSpaceDN/>
        <w:adjustRightInd/>
        <w:ind w:left="1135" w:hanging="851"/>
        <w:textAlignment w:val="auto"/>
        <w:rPr>
          <w:ins w:id="231" w:author="RAN2#128" w:date="2025-01-20T17:10:00Z"/>
          <w:del w:id="232" w:author="RAN3-BLCR(R3-255904) " w:date="2025-09-01T17:23:00Z"/>
          <w:rFonts w:eastAsia="宋体"/>
          <w:i/>
          <w:color w:val="FF0000"/>
          <w:lang w:eastAsia="en-US"/>
        </w:rPr>
      </w:pPr>
      <w:ins w:id="233" w:author="RAN2#128" w:date="2025-01-20T17:10:00Z">
        <w:del w:id="234" w:author="RAN3-BLCR(R3-255904) " w:date="2025-09-01T17:23:00Z">
          <w:r w:rsidRPr="009F6922" w:rsidDel="00501FEE">
            <w:rPr>
              <w:rFonts w:eastAsia="MS Mincho"/>
              <w:i/>
              <w:color w:val="FF0000"/>
              <w:lang w:eastAsia="en-US"/>
            </w:rPr>
            <w:delText>Editor’s Note:</w:delText>
          </w:r>
          <w:r w:rsidDel="00501FEE">
            <w:rPr>
              <w:rFonts w:eastAsia="宋体" w:hint="eastAsia"/>
              <w:i/>
              <w:color w:val="FF0000"/>
              <w:lang w:eastAsia="en-US"/>
            </w:rPr>
            <w:delText xml:space="preserve"> Details</w:delText>
          </w:r>
          <w:r w:rsidDel="00501FEE">
            <w:rPr>
              <w:rFonts w:eastAsia="宋体"/>
              <w:i/>
              <w:color w:val="FF0000"/>
              <w:lang w:eastAsia="en-US"/>
            </w:rPr>
            <w:delText xml:space="preserve"> for Cell Switch Notification procedure is up to RAN3 discussion</w:delText>
          </w:r>
          <w:r w:rsidRPr="00363413" w:rsidDel="00501FEE">
            <w:rPr>
              <w:rFonts w:eastAsia="宋体"/>
              <w:i/>
              <w:color w:val="FF0000"/>
              <w:lang w:eastAsia="en-US"/>
            </w:rPr>
            <w:delText>.</w:delText>
          </w:r>
        </w:del>
      </w:ins>
    </w:p>
    <w:p w14:paraId="0E636835" w14:textId="77777777" w:rsidR="00E4078E" w:rsidRDefault="00E4078E" w:rsidP="00E4078E">
      <w:pPr>
        <w:ind w:left="568" w:hanging="284"/>
        <w:rPr>
          <w:ins w:id="235" w:author="RAN2#128" w:date="2025-01-20T17:10:00Z"/>
        </w:rPr>
      </w:pPr>
      <w:ins w:id="236" w:author="RAN2#128" w:date="2025-01-20T17:10:00Z">
        <w:r>
          <w:rPr>
            <w:rFonts w:eastAsia="宋体"/>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237" w:author="RAN2#128" w:date="2025-01-20T17:10:00Z"/>
          <w:lang w:val="sv-SE"/>
        </w:rPr>
      </w:pPr>
      <w:ins w:id="238"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239" w:author="RAN2#128" w:date="2025-01-20T17:10:00Z"/>
        </w:rPr>
      </w:pPr>
      <w:ins w:id="240"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B7FAEE6" w14:textId="15A35A19" w:rsidR="004F3672" w:rsidRDefault="00E4078E" w:rsidP="004F3672">
      <w:pPr>
        <w:ind w:left="568" w:hanging="284"/>
        <w:rPr>
          <w:ins w:id="241" w:author="RAN3-BLCR(R3-255904)" w:date="2025-09-02T09:40:00Z"/>
          <w:rFonts w:eastAsiaTheme="minorEastAsia"/>
          <w:lang w:eastAsia="zh-CN"/>
        </w:rPr>
      </w:pPr>
      <w:ins w:id="242" w:author="RAN2#128" w:date="2025-01-20T17:10:00Z">
        <w:del w:id="243" w:author="RAN3-BLCR(R3-255904)" w:date="2025-09-02T09:38:00Z">
          <w:r w:rsidDel="004F3672">
            <w:delText>23~29.</w:delText>
          </w:r>
        </w:del>
      </w:ins>
      <w:ins w:id="244" w:author="RAN3-BLCR(R3-255904)" w:date="2025-09-02T09:38:00Z">
        <w:r w:rsidR="004F3672">
          <w:rPr>
            <w:rFonts w:eastAsia="宋体" w:hint="eastAsia"/>
            <w:lang w:eastAsia="zh-CN"/>
          </w:rPr>
          <w:t>23-27.</w:t>
        </w:r>
      </w:ins>
      <w:ins w:id="245" w:author="RAN3-BLCR(R3-255904)" w:date="2025-09-02T09:40:00Z">
        <w:r w:rsidR="00566BEC">
          <w:rPr>
            <w:rFonts w:eastAsia="宋体"/>
            <w:lang w:eastAsia="zh-CN"/>
          </w:rPr>
          <w:t xml:space="preserve"> </w:t>
        </w:r>
      </w:ins>
      <w:ins w:id="246" w:author="RAN3-BLCR(R3-255904)" w:date="2025-09-02T09:38:00Z">
        <w:r w:rsidR="004F3672" w:rsidRPr="007228C1">
          <w:rPr>
            <w:rFonts w:eastAsiaTheme="minorEastAsia"/>
            <w:lang w:eastAsia="zh-CN"/>
          </w:rPr>
          <w:t>The MN triggers the MN initiated SN Modification procedure to inform the last serving SN</w:t>
        </w:r>
        <w:r w:rsidR="004F3672">
          <w:rPr>
            <w:rFonts w:eastAsiaTheme="minorEastAsia" w:hint="eastAsia"/>
            <w:lang w:eastAsia="zh-CN"/>
          </w:rPr>
          <w:t xml:space="preserve"> that UE has accessed to the target SN</w:t>
        </w:r>
        <w:r w:rsidR="004F3672" w:rsidRPr="007228C1">
          <w:rPr>
            <w:rFonts w:eastAsiaTheme="minorEastAsia"/>
            <w:lang w:eastAsia="zh-CN"/>
          </w:rPr>
          <w:t xml:space="preserve">, </w:t>
        </w:r>
        <w:r w:rsidR="004F3672">
          <w:rPr>
            <w:rFonts w:eastAsiaTheme="minorEastAsia" w:hint="eastAsia"/>
            <w:lang w:eastAsia="zh-CN"/>
          </w:rPr>
          <w:t xml:space="preserve">and the last serving SN </w:t>
        </w:r>
        <w:r w:rsidR="004F3672" w:rsidRPr="00320050">
          <w:rPr>
            <w:rFonts w:eastAsia="宋体"/>
            <w:lang w:eastAsia="zh-CN"/>
          </w:rPr>
          <w:t>to switch to the prepared state</w:t>
        </w:r>
        <w:r w:rsidR="004F3672">
          <w:rPr>
            <w:rFonts w:eastAsiaTheme="minorEastAsia" w:hint="eastAsia"/>
            <w:lang w:eastAsia="zh-CN"/>
          </w:rPr>
          <w:t xml:space="preserve">, </w:t>
        </w:r>
        <w:r w:rsidR="004F3672" w:rsidRPr="007228C1">
          <w:rPr>
            <w:rFonts w:eastAsiaTheme="minorEastAsia"/>
            <w:lang w:eastAsia="zh-CN"/>
          </w:rPr>
          <w:t xml:space="preserve">and if applicable, to allow provisioning of new data forwarding addresses based on the data forwarding proposals of the MN and the selected candidate SN. If applicable, </w:t>
        </w:r>
        <w:r w:rsidR="004F3672">
          <w:rPr>
            <w:rFonts w:eastAsiaTheme="minorEastAsia" w:hint="eastAsia"/>
            <w:lang w:eastAsia="zh-CN"/>
          </w:rPr>
          <w:t xml:space="preserve">the source SN </w:t>
        </w:r>
        <w:r w:rsidR="004F3672" w:rsidRPr="007228C1">
          <w:rPr>
            <w:rFonts w:eastAsiaTheme="minorEastAsia"/>
            <w:lang w:eastAsia="zh-CN"/>
          </w:rPr>
          <w:t xml:space="preserve">to start </w:t>
        </w:r>
        <w:r w:rsidR="004F3672">
          <w:rPr>
            <w:rFonts w:eastAsiaTheme="minorEastAsia" w:hint="eastAsia"/>
            <w:lang w:eastAsia="zh-CN"/>
          </w:rPr>
          <w:t>normal</w:t>
        </w:r>
        <w:r w:rsidR="004F3672" w:rsidRPr="007228C1">
          <w:rPr>
            <w:rFonts w:eastAsiaTheme="minorEastAsia"/>
            <w:lang w:eastAsia="zh-CN"/>
          </w:rPr>
          <w:t xml:space="preserve"> data forwarding</w:t>
        </w:r>
        <w:r w:rsidR="004F3672">
          <w:rPr>
            <w:rFonts w:eastAsiaTheme="minorEastAsia" w:hint="eastAsia"/>
            <w:lang w:eastAsia="zh-CN"/>
          </w:rPr>
          <w:t xml:space="preserve">, timing is due to </w:t>
        </w:r>
        <w:r w:rsidR="004F3672" w:rsidRPr="007228C1">
          <w:rPr>
            <w:rFonts w:eastAsiaTheme="minorEastAsia"/>
            <w:lang w:eastAsia="zh-CN"/>
          </w:rPr>
          <w:t>implementation</w:t>
        </w:r>
        <w:r w:rsidR="004F3672">
          <w:rPr>
            <w:rFonts w:eastAsiaTheme="minorEastAsia" w:hint="eastAsia"/>
            <w:lang w:eastAsia="zh-CN"/>
          </w:rPr>
          <w:t>.</w:t>
        </w:r>
      </w:ins>
    </w:p>
    <w:p w14:paraId="5B5C69CD" w14:textId="438D0626" w:rsidR="00F76D66" w:rsidRDefault="00F76D66" w:rsidP="00F76D66">
      <w:pPr>
        <w:ind w:left="568" w:hanging="284"/>
        <w:rPr>
          <w:ins w:id="247" w:author="RAN3-BLCR(R3-255904)" w:date="2025-09-02T09:41:00Z"/>
          <w:rFonts w:eastAsiaTheme="minorEastAsia"/>
          <w:lang w:eastAsia="zh-CN"/>
        </w:rPr>
      </w:pPr>
      <w:ins w:id="248" w:author="RAN3-BLCR(R3-255904)" w:date="2025-09-02T09:41:00Z">
        <w:r>
          <w:rPr>
            <w:rFonts w:eastAsia="宋体" w:hint="eastAsia"/>
            <w:lang w:eastAsia="zh-CN"/>
          </w:rPr>
          <w:t>28.</w:t>
        </w:r>
        <w:r>
          <w:rPr>
            <w:rFonts w:eastAsiaTheme="minorEastAsia" w:hint="eastAsia"/>
            <w:lang w:eastAsia="zh-CN"/>
          </w:rPr>
          <w:tab/>
        </w:r>
        <w:r w:rsidRPr="00320050">
          <w:t xml:space="preserve">If applicable, a </w:t>
        </w:r>
        <w:r w:rsidRPr="00320050">
          <w:rPr>
            <w:lang w:eastAsia="zh-CN"/>
          </w:rPr>
          <w:t xml:space="preserve">PDU Session </w:t>
        </w:r>
        <w:r w:rsidRPr="00320050">
          <w:t xml:space="preserve">path update </w:t>
        </w:r>
        <w:r w:rsidRPr="00320050">
          <w:rPr>
            <w:lang w:eastAsia="zh-CN"/>
          </w:rPr>
          <w:t xml:space="preserve">procedure </w:t>
        </w:r>
        <w:r w:rsidRPr="00320050">
          <w:t>is triggered by the M</w:t>
        </w:r>
        <w:r w:rsidRPr="00320050">
          <w:rPr>
            <w:lang w:eastAsia="zh-CN"/>
          </w:rPr>
          <w:t>N</w:t>
        </w:r>
        <w:r>
          <w:rPr>
            <w:rFonts w:eastAsiaTheme="minorEastAsia" w:hint="eastAsia"/>
            <w:lang w:eastAsia="zh-CN"/>
          </w:rPr>
          <w:t>.</w:t>
        </w:r>
      </w:ins>
    </w:p>
    <w:p w14:paraId="420D574C" w14:textId="4759041C" w:rsidR="00F76D66" w:rsidRDefault="00F76D66" w:rsidP="00945C95">
      <w:pPr>
        <w:ind w:left="568" w:hanging="284"/>
        <w:rPr>
          <w:ins w:id="249" w:author="RAN3-BLCR(R3-255904)" w:date="2025-09-02T09:41:00Z"/>
          <w:rFonts w:eastAsia="宋体"/>
          <w:i/>
          <w:color w:val="FF0000"/>
          <w:lang w:eastAsia="zh-CN"/>
        </w:rPr>
      </w:pPr>
      <w:ins w:id="250" w:author="RAN3-BLCR(R3-255904)" w:date="2025-09-02T09:41:00Z">
        <w:r>
          <w:rPr>
            <w:rFonts w:eastAsia="宋体" w:hint="eastAsia"/>
            <w:lang w:eastAsia="zh-CN"/>
          </w:rPr>
          <w:t>29.</w:t>
        </w:r>
        <w:r w:rsidRPr="00301D2E">
          <w:rPr>
            <w:rFonts w:ascii="Times" w:eastAsia="Malgun Gothic" w:hAnsi="Times"/>
            <w:lang w:eastAsia="ko-KR"/>
          </w:rPr>
          <w:t xml:space="preserve"> </w:t>
        </w:r>
        <w:r w:rsidRPr="00F96A4D">
          <w:rPr>
            <w:rFonts w:ascii="Times" w:eastAsia="Malgun Gothic" w:hAnsi="Times"/>
            <w:lang w:eastAsia="ko-KR"/>
          </w:rPr>
          <w:t xml:space="preserve">The MN may send the </w:t>
        </w:r>
        <w:r w:rsidRPr="00F96A4D">
          <w:rPr>
            <w:rFonts w:ascii="Times" w:eastAsia="Malgun Gothic" w:hAnsi="Times"/>
            <w:i/>
            <w:lang w:eastAsia="ko-KR"/>
          </w:rPr>
          <w:t>UE Context Release</w:t>
        </w:r>
        <w:r w:rsidRPr="00F96A4D">
          <w:rPr>
            <w:rFonts w:ascii="Times" w:eastAsia="Malgun Gothic" w:hAnsi="Times"/>
            <w:lang w:eastAsia="ko-KR"/>
          </w:rPr>
          <w:t xml:space="preserve"> </w:t>
        </w:r>
        <w:r w:rsidRPr="00F96A4D">
          <w:rPr>
            <w:rFonts w:ascii="Times" w:eastAsia="Malgun Gothic" w:hAnsi="Times" w:hint="eastAsia"/>
            <w:lang w:eastAsia="ko-KR"/>
          </w:rPr>
          <w:t xml:space="preserve">message </w:t>
        </w:r>
        <w:r w:rsidRPr="00F96A4D">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7EC982DD" w14:textId="390512B0" w:rsidR="00E4078E" w:rsidDel="00566BEC" w:rsidRDefault="00E4078E" w:rsidP="00E4078E">
      <w:pPr>
        <w:keepLines/>
        <w:overflowPunct/>
        <w:autoSpaceDE/>
        <w:autoSpaceDN/>
        <w:adjustRightInd/>
        <w:ind w:left="1135" w:hanging="851"/>
        <w:textAlignment w:val="auto"/>
        <w:rPr>
          <w:ins w:id="251" w:author="RAN2#128" w:date="2025-01-20T17:10:00Z"/>
          <w:del w:id="252" w:author="RAN3-BLCR(R3-255904)" w:date="2025-09-02T09:40:00Z"/>
          <w:rFonts w:eastAsia="宋体"/>
          <w:i/>
          <w:color w:val="FF0000"/>
          <w:lang w:eastAsia="en-US"/>
        </w:rPr>
      </w:pPr>
      <w:ins w:id="253" w:author="RAN2#128" w:date="2025-01-20T17:10:00Z">
        <w:del w:id="254" w:author="RAN3-BLCR(R3-255904)" w:date="2025-09-02T09:40:00Z">
          <w:r w:rsidDel="00566BEC">
            <w:delText xml:space="preserve"> </w:delText>
          </w:r>
          <w:r w:rsidRPr="009F6922" w:rsidDel="00566BEC">
            <w:rPr>
              <w:rFonts w:eastAsia="MS Mincho"/>
              <w:i/>
              <w:color w:val="FF0000"/>
              <w:lang w:eastAsia="en-US"/>
            </w:rPr>
            <w:delText>Editor’s Note:</w:delText>
          </w:r>
          <w:r w:rsidDel="00566BEC">
            <w:rPr>
              <w:rFonts w:eastAsia="宋体" w:hint="eastAsia"/>
              <w:i/>
              <w:color w:val="FF0000"/>
              <w:lang w:eastAsia="en-US"/>
            </w:rPr>
            <w:delText xml:space="preserve"> Detai</w:delText>
          </w:r>
          <w:r w:rsidDel="00566BEC">
            <w:rPr>
              <w:rFonts w:eastAsia="宋体"/>
              <w:i/>
              <w:color w:val="FF0000"/>
              <w:lang w:eastAsia="en-US"/>
            </w:rPr>
            <w:delText>ls for related procedures and descriptions are up to RAN3 discussion</w:delText>
          </w:r>
          <w:r w:rsidRPr="00363413" w:rsidDel="00566BEC">
            <w:rPr>
              <w:rFonts w:eastAsia="宋体"/>
              <w:i/>
              <w:color w:val="FF0000"/>
              <w:lang w:eastAsia="en-US"/>
            </w:rPr>
            <w:delText>.</w:delText>
          </w:r>
        </w:del>
      </w:ins>
    </w:p>
    <w:p w14:paraId="13AE5066" w14:textId="77777777" w:rsidR="00E4078E" w:rsidRPr="00581CA2" w:rsidRDefault="00E4078E" w:rsidP="00E4078E">
      <w:pPr>
        <w:keepLines/>
        <w:spacing w:after="120"/>
        <w:ind w:left="1135" w:hanging="851"/>
        <w:rPr>
          <w:ins w:id="255" w:author="RAN2#128" w:date="2025-01-20T17:10:00Z"/>
          <w:rFonts w:eastAsia="Helvetica 45 Light"/>
        </w:rPr>
      </w:pPr>
      <w:ins w:id="256"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06D1DD" w:rsidR="00BD4D36" w:rsidRPr="009F6922" w:rsidRDefault="00E4078E" w:rsidP="00E4078E">
      <w:pPr>
        <w:keepLines/>
        <w:overflowPunct/>
        <w:autoSpaceDE/>
        <w:autoSpaceDN/>
        <w:adjustRightInd/>
        <w:ind w:left="284"/>
        <w:textAlignment w:val="auto"/>
        <w:rPr>
          <w:ins w:id="257" w:author="RAN2#127" w:date="2024-09-30T14:38:00Z"/>
          <w:rFonts w:eastAsiaTheme="minorEastAsia"/>
          <w:color w:val="FF0000"/>
          <w:lang w:eastAsia="en-US"/>
        </w:rPr>
      </w:pPr>
      <w:ins w:id="258" w:author="RAN2#128" w:date="2025-01-20T17:10:00Z">
        <w:del w:id="259" w:author="RAN3-BLCR(R3-255904)" w:date="2025-09-02T09:41:00Z">
          <w:r w:rsidRPr="009F6922" w:rsidDel="00363E6E">
            <w:rPr>
              <w:rFonts w:eastAsia="MS Mincho"/>
              <w:i/>
              <w:color w:val="FF0000"/>
              <w:lang w:eastAsia="en-US"/>
            </w:rPr>
            <w:delText>Editor’s Note:</w:delText>
          </w:r>
          <w:r w:rsidDel="00363E6E">
            <w:rPr>
              <w:rFonts w:eastAsia="宋体" w:hint="eastAsia"/>
              <w:i/>
              <w:color w:val="FF0000"/>
              <w:lang w:eastAsia="en-US"/>
            </w:rPr>
            <w:delText xml:space="preserve"> </w:delText>
          </w:r>
          <w:r w:rsidDel="00363E6E">
            <w:rPr>
              <w:rFonts w:eastAsia="宋体"/>
              <w:i/>
              <w:color w:val="FF0000"/>
              <w:lang w:eastAsia="en-US"/>
            </w:rPr>
            <w:delText>In the above descriptions and signalling flow for the overall procedure of SN-initiated inter-SN SCG LTM, the detail procedures and messages between MN, source or candidate SN(s) are up to RAN3 discussion</w:delText>
          </w:r>
          <w:r w:rsidRPr="00363413" w:rsidDel="00363E6E">
            <w:rPr>
              <w:rFonts w:eastAsia="宋体"/>
              <w:i/>
              <w:color w:val="FF0000"/>
              <w:lang w:eastAsia="en-US"/>
            </w:rPr>
            <w:delText>.</w:delText>
          </w:r>
        </w:del>
        <w:del w:id="260" w:author="RAN3-BLCR(R3-255904)" w:date="2025-09-02T09:42:00Z">
          <w:r w:rsidDel="000D4EE5">
            <w:rPr>
              <w:rFonts w:eastAsia="宋体"/>
              <w:i/>
              <w:color w:val="FF0000"/>
              <w:lang w:eastAsia="en-US"/>
            </w:rPr>
            <w:delText xml:space="preserve"> </w:delText>
          </w:r>
        </w:del>
      </w:ins>
      <w:ins w:id="261" w:author="RAN2#127bis" w:date="2024-11-07T18:47:00Z">
        <w:del w:id="262" w:author="RAN3-BLCR(R3-255904)" w:date="2025-09-02T09:42:00Z">
          <w:r w:rsidR="00DE5271" w:rsidDel="000D4EE5">
            <w:rPr>
              <w:rFonts w:eastAsia="宋体"/>
              <w:i/>
              <w:color w:val="FF0000"/>
              <w:lang w:eastAsia="en-US"/>
            </w:rPr>
            <w:delText xml:space="preserve"> </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69"/>
      <w:bookmarkEnd w:id="70"/>
      <w:bookmarkEnd w:id="71"/>
      <w:bookmarkEnd w:id="72"/>
      <w:bookmarkEnd w:id="73"/>
    </w:p>
    <w:p w14:paraId="443CB0F0" w14:textId="77777777" w:rsidR="004466E5" w:rsidRPr="00731EF5" w:rsidRDefault="004466E5" w:rsidP="004466E5">
      <w:r w:rsidRPr="00731EF5">
        <w:t xml:space="preserve">In MR-DC, a </w:t>
      </w:r>
      <w:proofErr w:type="spellStart"/>
      <w:r w:rsidRPr="00731EF5">
        <w:t>PSCell</w:t>
      </w:r>
      <w:proofErr w:type="spellEnd"/>
      <w:r w:rsidRPr="00731EF5">
        <w:t xml:space="preserve"> change does not always require a security key change.</w:t>
      </w:r>
    </w:p>
    <w:p w14:paraId="675CBA35" w14:textId="77777777" w:rsidR="004466E5" w:rsidRPr="00731EF5" w:rsidRDefault="004466E5" w:rsidP="004466E5">
      <w:r w:rsidRPr="00731EF5">
        <w:t xml:space="preserve">If a security key change is required, this is performed through a synchronous SCG reconfiguration procedure towards the UE involving random access on </w:t>
      </w:r>
      <w:proofErr w:type="spellStart"/>
      <w:r w:rsidRPr="00731EF5">
        <w:t>PSCell</w:t>
      </w:r>
      <w:proofErr w:type="spellEnd"/>
      <w:r w:rsidRPr="00731EF5">
        <w:t xml:space="preserve"> and a security key change, during which the MAC</w:t>
      </w:r>
      <w:r w:rsidRPr="00731EF5">
        <w:rPr>
          <w:lang w:eastAsia="zh-CN"/>
        </w:rPr>
        <w:t xml:space="preserve"> entity</w:t>
      </w:r>
      <w:r w:rsidRPr="00731EF5">
        <w:t xml:space="preserve"> configured for SCG is reset and RLC configured for SCG is re-established regardless of the bearer type(s) established on SCG. For SN terminated</w:t>
      </w:r>
      <w:r w:rsidRPr="00731EF5">
        <w:rPr>
          <w:lang w:eastAsia="zh-CN"/>
        </w:rPr>
        <w:t xml:space="preserve"> bearers</w:t>
      </w:r>
      <w:r w:rsidRPr="00731EF5">
        <w:t>, PDCP is re-established. In all MR-DC options, to perform this procedure within the same S</w:t>
      </w:r>
      <w:r w:rsidRPr="00731EF5">
        <w:rPr>
          <w:lang w:eastAsia="zh-CN"/>
        </w:rPr>
        <w:t>N</w:t>
      </w:r>
      <w:r w:rsidRPr="00731EF5">
        <w:t>, the S</w:t>
      </w:r>
      <w:r w:rsidRPr="00731EF5">
        <w:rPr>
          <w:lang w:eastAsia="zh-CN"/>
        </w:rPr>
        <w:t>N</w:t>
      </w:r>
      <w:r w:rsidRPr="00731EF5">
        <w:t xml:space="preserve"> Modification procedure as described in clause </w:t>
      </w:r>
      <w:r w:rsidRPr="00731EF5">
        <w:rPr>
          <w:lang w:eastAsia="zh-CN"/>
        </w:rPr>
        <w:t>10.3</w:t>
      </w:r>
      <w:r w:rsidRPr="00731EF5">
        <w:t xml:space="preserve"> is used, setting the </w:t>
      </w:r>
      <w:r w:rsidRPr="00731EF5">
        <w:rPr>
          <w:i/>
        </w:rPr>
        <w:t>PDCP Change Indication</w:t>
      </w:r>
      <w:r w:rsidRPr="00731EF5">
        <w:t xml:space="preserve"> to indicate that a S-</w:t>
      </w:r>
      <w:proofErr w:type="spellStart"/>
      <w:r w:rsidRPr="00731EF5">
        <w:t>K</w:t>
      </w:r>
      <w:r w:rsidRPr="00731EF5">
        <w:rPr>
          <w:vertAlign w:val="subscript"/>
        </w:rPr>
        <w:t>gNB</w:t>
      </w:r>
      <w:proofErr w:type="spellEnd"/>
      <w:r w:rsidRPr="00731EF5">
        <w:t xml:space="preserve"> (for EN-DC, NGEN-DC and NR-DC) or S-</w:t>
      </w:r>
      <w:proofErr w:type="spellStart"/>
      <w:r w:rsidRPr="00731EF5">
        <w:t>K</w:t>
      </w:r>
      <w:r w:rsidRPr="00731EF5">
        <w:rPr>
          <w:vertAlign w:val="subscript"/>
        </w:rPr>
        <w:t>eNB</w:t>
      </w:r>
      <w:proofErr w:type="spellEnd"/>
      <w:r w:rsidRPr="00731EF5">
        <w:t xml:space="preserve"> (for NE-DC) update is required when the procedure is initiated by the SN or including the </w:t>
      </w:r>
      <w:proofErr w:type="spellStart"/>
      <w:r w:rsidRPr="00731EF5">
        <w:rPr>
          <w:i/>
        </w:rPr>
        <w:t>SgNB</w:t>
      </w:r>
      <w:proofErr w:type="spellEnd"/>
      <w:r w:rsidRPr="00731EF5">
        <w:rPr>
          <w:i/>
        </w:rPr>
        <w:t xml:space="preserve"> Security Key</w:t>
      </w:r>
      <w:r w:rsidRPr="00731EF5">
        <w:t xml:space="preserve"> / </w:t>
      </w:r>
      <w:r w:rsidRPr="00731EF5">
        <w:rPr>
          <w:i/>
        </w:rPr>
        <w:t xml:space="preserve">SN Security Key </w:t>
      </w:r>
      <w:r w:rsidRPr="00731EF5">
        <w:t xml:space="preserve">when the procedure is initiated by the MN. In all MR-DC options, to perform a </w:t>
      </w:r>
      <w:proofErr w:type="spellStart"/>
      <w:r w:rsidRPr="00731EF5">
        <w:t>PSCell</w:t>
      </w:r>
      <w:proofErr w:type="spellEnd"/>
      <w:r w:rsidRPr="00731EF5">
        <w:t xml:space="preserve"> change between different SN nodes, the SN Change procedure as described in clause 10.5 is used.</w:t>
      </w:r>
    </w:p>
    <w:p w14:paraId="6B6066FB" w14:textId="77777777" w:rsidR="004466E5" w:rsidRPr="00731EF5" w:rsidRDefault="004466E5" w:rsidP="004466E5">
      <w:r w:rsidRPr="00731EF5">
        <w:lastRenderedPageBreak/>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731EF5">
        <w:t>PSCell</w:t>
      </w:r>
      <w:proofErr w:type="spellEnd"/>
      <w:r w:rsidRPr="00731EF5">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731EF5">
        <w:rPr>
          <w:rFonts w:eastAsia="等线"/>
          <w:noProof/>
          <w:lang w:eastAsia="zh-CN"/>
        </w:rPr>
        <w:t>For SRB3 PDCP may discard all stored SDUs and PDUs</w:t>
      </w:r>
      <w:r w:rsidRPr="00731EF5">
        <w:t xml:space="preserve">. Unless MN terminated SCG or split bearers are configured, this does not require MN involvement. In this case, if location information was requested for the UE, the SN informs the MN about the </w:t>
      </w:r>
      <w:proofErr w:type="spellStart"/>
      <w:r w:rsidRPr="00731EF5">
        <w:t>PSCell</w:t>
      </w:r>
      <w:proofErr w:type="spellEnd"/>
      <w:r w:rsidRPr="00731EF5">
        <w:t xml:space="preserve"> change (as part of location information) using the SN initiated SN modification procedure independently from the reconfiguration of the UE. In case of MN terminated SCG or split bearers, the SN initiated S</w:t>
      </w:r>
      <w:r w:rsidRPr="00731EF5">
        <w:rPr>
          <w:lang w:eastAsia="zh-CN"/>
        </w:rPr>
        <w:t>N</w:t>
      </w:r>
      <w:r w:rsidRPr="00731EF5">
        <w:t xml:space="preserve"> Modification procedure as described in clause </w:t>
      </w:r>
      <w:r w:rsidRPr="00731EF5">
        <w:rPr>
          <w:lang w:eastAsia="zh-CN"/>
        </w:rPr>
        <w:t>10.3</w:t>
      </w:r>
      <w:r w:rsidRPr="00731EF5">
        <w:t xml:space="preserve"> is used, setting the </w:t>
      </w:r>
      <w:r w:rsidRPr="00731EF5">
        <w:rPr>
          <w:i/>
        </w:rPr>
        <w:t>PDCP Change Indication</w:t>
      </w:r>
      <w:r w:rsidRPr="00731EF5">
        <w:t xml:space="preserve"> to indicate that a PDCP data recovery is required.</w:t>
      </w:r>
      <w:r w:rsidRPr="00731EF5">
        <w:rPr>
          <w:lang w:eastAsia="zh-CN"/>
        </w:rPr>
        <w:t xml:space="preserve"> If the MN subscribes to </w:t>
      </w:r>
      <w:proofErr w:type="spellStart"/>
      <w:r w:rsidRPr="00731EF5">
        <w:rPr>
          <w:lang w:eastAsia="zh-CN"/>
        </w:rPr>
        <w:t>PSCell</w:t>
      </w:r>
      <w:proofErr w:type="spellEnd"/>
      <w:r w:rsidRPr="00731EF5">
        <w:rPr>
          <w:lang w:eastAsia="zh-CN"/>
        </w:rPr>
        <w:t xml:space="preserve"> changes to retrieve the SCG UE history information, the SN informs the MN about the SCG UE history information using the SN initiated SN modification procedure when the SCG UE history information changes.</w:t>
      </w:r>
    </w:p>
    <w:p w14:paraId="6C5BA251" w14:textId="77777777" w:rsidR="004466E5" w:rsidRPr="00731EF5" w:rsidRDefault="004466E5" w:rsidP="004466E5">
      <w:pPr>
        <w:rPr>
          <w:rFonts w:eastAsia="宋体"/>
          <w:lang w:eastAsia="zh-CN"/>
        </w:rPr>
      </w:pPr>
      <w:r w:rsidRPr="00731EF5">
        <w:rPr>
          <w:rFonts w:eastAsia="宋体"/>
          <w:lang w:eastAsia="zh-CN"/>
        </w:rPr>
        <w:t xml:space="preserve">A Conditional </w:t>
      </w:r>
      <w:proofErr w:type="spellStart"/>
      <w:r w:rsidRPr="00731EF5">
        <w:rPr>
          <w:rFonts w:eastAsia="宋体"/>
          <w:lang w:eastAsia="zh-CN"/>
        </w:rPr>
        <w:t>PSCell</w:t>
      </w:r>
      <w:proofErr w:type="spellEnd"/>
      <w:r w:rsidRPr="00731EF5">
        <w:rPr>
          <w:rFonts w:eastAsia="宋体"/>
          <w:lang w:eastAsia="zh-CN"/>
        </w:rPr>
        <w:t xml:space="preserve"> Change (CPC) is defined as a </w:t>
      </w:r>
      <w:proofErr w:type="spellStart"/>
      <w:r w:rsidRPr="00731EF5">
        <w:rPr>
          <w:rFonts w:eastAsia="宋体"/>
          <w:lang w:eastAsia="zh-CN"/>
        </w:rPr>
        <w:t>PSCell</w:t>
      </w:r>
      <w:proofErr w:type="spellEnd"/>
      <w:r w:rsidRPr="00731EF5">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731EF5">
        <w:rPr>
          <w:rFonts w:eastAsia="宋体"/>
          <w:lang w:eastAsia="zh-CN"/>
        </w:rPr>
        <w:t>PSCell</w:t>
      </w:r>
      <w:proofErr w:type="spellEnd"/>
      <w:r w:rsidRPr="00731EF5">
        <w:rPr>
          <w:rFonts w:eastAsia="宋体"/>
          <w:lang w:eastAsia="zh-CN"/>
        </w:rPr>
        <w:t xml:space="preserve"> change or </w:t>
      </w:r>
      <w:proofErr w:type="spellStart"/>
      <w:r w:rsidRPr="00731EF5">
        <w:rPr>
          <w:rFonts w:eastAsia="宋体"/>
          <w:lang w:eastAsia="zh-CN"/>
        </w:rPr>
        <w:t>PCell</w:t>
      </w:r>
      <w:proofErr w:type="spellEnd"/>
      <w:r w:rsidRPr="00731EF5">
        <w:rPr>
          <w:rFonts w:eastAsia="宋体"/>
          <w:lang w:eastAsia="zh-CN"/>
        </w:rPr>
        <w:t xml:space="preserve"> change is triggered.</w:t>
      </w:r>
      <w:r w:rsidRPr="00731EF5">
        <w:rPr>
          <w:lang w:eastAsia="ko-KR"/>
        </w:rPr>
        <w:t xml:space="preserve"> Intra-SN CPC </w:t>
      </w:r>
      <w:r w:rsidRPr="00731EF5">
        <w:rPr>
          <w:rFonts w:eastAsia="宋体"/>
          <w:lang w:eastAsia="zh-CN"/>
        </w:rPr>
        <w:t>without MN involvement, inter-SN</w:t>
      </w:r>
      <w:r w:rsidRPr="00731EF5">
        <w:rPr>
          <w:rFonts w:eastAsia="宋体"/>
          <w:lang w:eastAsia="ko-KR"/>
        </w:rPr>
        <w:t xml:space="preserve"> </w:t>
      </w:r>
      <w:r w:rsidRPr="00731EF5">
        <w:rPr>
          <w:rFonts w:eastAsia="宋体"/>
          <w:lang w:eastAsia="zh-CN"/>
        </w:rPr>
        <w:t>CPC initiated either by MN or SN are</w:t>
      </w:r>
      <w:r w:rsidRPr="00731EF5">
        <w:rPr>
          <w:lang w:eastAsia="ko-KR"/>
        </w:rPr>
        <w:t xml:space="preserve"> supported.</w:t>
      </w:r>
    </w:p>
    <w:p w14:paraId="126EF670" w14:textId="77777777" w:rsidR="004466E5" w:rsidRPr="00731EF5" w:rsidRDefault="004466E5" w:rsidP="004466E5">
      <w:r w:rsidRPr="00731EF5">
        <w:rPr>
          <w:rFonts w:eastAsia="宋体"/>
          <w:lang w:eastAsia="zh-CN"/>
        </w:rPr>
        <w:t>The following principles apply to CPC:</w:t>
      </w:r>
    </w:p>
    <w:p w14:paraId="45F0E7A6" w14:textId="77777777" w:rsidR="004466E5" w:rsidRPr="00731EF5" w:rsidRDefault="004466E5" w:rsidP="004466E5">
      <w:pPr>
        <w:pStyle w:val="B1"/>
      </w:pPr>
      <w:r w:rsidRPr="00731EF5">
        <w:t>-</w:t>
      </w:r>
      <w:r w:rsidRPr="00731EF5">
        <w:tab/>
        <w:t xml:space="preserve">The CPC configuration contains </w:t>
      </w:r>
      <w:r w:rsidRPr="00731EF5">
        <w:rPr>
          <w:lang w:eastAsia="ko-KR"/>
        </w:rPr>
        <w:t xml:space="preserve">the configuration of CPC candidate </w:t>
      </w:r>
      <w:proofErr w:type="spellStart"/>
      <w:r w:rsidRPr="00731EF5">
        <w:rPr>
          <w:lang w:eastAsia="zh-CN"/>
        </w:rPr>
        <w:t>PSC</w:t>
      </w:r>
      <w:r w:rsidRPr="00731EF5">
        <w:rPr>
          <w:lang w:eastAsia="ko-KR"/>
        </w:rPr>
        <w:t>ell</w:t>
      </w:r>
      <w:proofErr w:type="spellEnd"/>
      <w:r w:rsidRPr="00731EF5">
        <w:rPr>
          <w:lang w:eastAsia="ko-KR"/>
        </w:rPr>
        <w:t xml:space="preserve">(s) and execution condition(s) </w:t>
      </w:r>
      <w:r w:rsidRPr="00731EF5">
        <w:rPr>
          <w:rFonts w:eastAsia="宋体"/>
          <w:lang w:eastAsia="zh-CN"/>
        </w:rPr>
        <w:t>and may contain the MCG configuration for inter-SN CPC, to be applied when CPC execution is triggered</w:t>
      </w:r>
      <w:r w:rsidRPr="00731EF5">
        <w:rPr>
          <w:lang w:eastAsia="ko-KR"/>
        </w:rPr>
        <w:t>.</w:t>
      </w:r>
    </w:p>
    <w:p w14:paraId="45F3B7A7" w14:textId="77777777" w:rsidR="004466E5" w:rsidRPr="00731EF5" w:rsidRDefault="004466E5" w:rsidP="004466E5">
      <w:pPr>
        <w:pStyle w:val="B1"/>
      </w:pPr>
      <w:r w:rsidRPr="00731EF5">
        <w:t>-</w:t>
      </w:r>
      <w:r w:rsidRPr="00731EF5">
        <w:tab/>
        <w:t xml:space="preserve">An </w:t>
      </w:r>
      <w:r w:rsidRPr="00731EF5">
        <w:rPr>
          <w:lang w:eastAsia="ko-KR"/>
        </w:rPr>
        <w:t xml:space="preserve">execution </w:t>
      </w:r>
      <w:r w:rsidRPr="00731EF5">
        <w:t>condition may consist of one or two trigger condition(s) (</w:t>
      </w:r>
      <w:r w:rsidRPr="00731EF5">
        <w:rPr>
          <w:rFonts w:eastAsia="宋体"/>
          <w:lang w:eastAsia="zh-CN"/>
        </w:rPr>
        <w:t xml:space="preserve">see </w:t>
      </w:r>
      <w:proofErr w:type="spellStart"/>
      <w:r w:rsidRPr="00731EF5">
        <w:rPr>
          <w:rFonts w:eastAsia="宋体"/>
          <w:i/>
          <w:iCs/>
          <w:lang w:eastAsia="zh-CN"/>
        </w:rPr>
        <w:t>CondEvent</w:t>
      </w:r>
      <w:proofErr w:type="spellEnd"/>
      <w:r w:rsidRPr="00731EF5">
        <w:t xml:space="preserve">, as defined in </w:t>
      </w:r>
      <w:r w:rsidRPr="00731EF5">
        <w:rPr>
          <w:rFonts w:eastAsia="宋体"/>
          <w:lang w:eastAsia="zh-CN"/>
        </w:rPr>
        <w:t>TS 38.331</w:t>
      </w:r>
      <w:r w:rsidRPr="00731EF5">
        <w:t xml:space="preserve"> [4]</w:t>
      </w:r>
      <w:r w:rsidRPr="00731EF5">
        <w:rPr>
          <w:rFonts w:eastAsia="宋体"/>
          <w:lang w:eastAsia="zh-CN"/>
        </w:rPr>
        <w:t xml:space="preserve"> or </w:t>
      </w:r>
      <w:r w:rsidRPr="00731EF5">
        <w:t xml:space="preserve">TS 36.331 [10]). Only single RS type and at most two different trigger quantities (e.g. RSRP and RSRQ, RSRP and SINR, etc.) can be used </w:t>
      </w:r>
      <w:r w:rsidRPr="00731EF5">
        <w:rPr>
          <w:noProof/>
        </w:rPr>
        <w:t>for the evaluation of CPC execution condition of a single candidate PSCell.</w:t>
      </w:r>
    </w:p>
    <w:p w14:paraId="31D94E2C" w14:textId="77777777" w:rsidR="004466E5" w:rsidRPr="00731EF5" w:rsidRDefault="004466E5" w:rsidP="004466E5">
      <w:pPr>
        <w:pStyle w:val="B1"/>
      </w:pPr>
      <w:r w:rsidRPr="00731EF5">
        <w:t>-</w:t>
      </w:r>
      <w:r w:rsidRPr="00731EF5">
        <w:tab/>
        <w:t xml:space="preserve">Before any CPC execution condition is satisfied, upon reception of </w:t>
      </w:r>
      <w:proofErr w:type="spellStart"/>
      <w:r w:rsidRPr="00731EF5">
        <w:t>PSCell</w:t>
      </w:r>
      <w:proofErr w:type="spellEnd"/>
      <w:r w:rsidRPr="00731EF5">
        <w:t xml:space="preserve"> change command or </w:t>
      </w:r>
      <w:proofErr w:type="spellStart"/>
      <w:r w:rsidRPr="00731EF5">
        <w:t>PCell</w:t>
      </w:r>
      <w:proofErr w:type="spellEnd"/>
      <w:r w:rsidRPr="00731EF5">
        <w:t xml:space="preserve"> change command, the UE executes the </w:t>
      </w:r>
      <w:proofErr w:type="spellStart"/>
      <w:r w:rsidRPr="00731EF5">
        <w:t>PSCell</w:t>
      </w:r>
      <w:proofErr w:type="spellEnd"/>
      <w:r w:rsidRPr="00731EF5">
        <w:t xml:space="preserve"> change procedure as described in clause 10.3 and 10.5 or the </w:t>
      </w:r>
      <w:proofErr w:type="spellStart"/>
      <w:r w:rsidRPr="00731EF5">
        <w:t>PCell</w:t>
      </w:r>
      <w:proofErr w:type="spellEnd"/>
      <w:r w:rsidRPr="00731EF5">
        <w:t xml:space="preserve"> change procedure as described in clause 9.2.3.2 in TS 38.300[3]</w:t>
      </w:r>
      <w:r w:rsidRPr="00731EF5">
        <w:rPr>
          <w:rFonts w:eastAsia="宋体"/>
          <w:lang w:eastAsia="zh-CN"/>
        </w:rPr>
        <w:t xml:space="preserve"> or clause 10.1.2.1 in TS 36.300 [2]</w:t>
      </w:r>
      <w:r w:rsidRPr="00731EF5">
        <w:t xml:space="preserve">, regardless of any previously received CPC configuration. Upon the successful completion of </w:t>
      </w:r>
      <w:proofErr w:type="spellStart"/>
      <w:r w:rsidRPr="00731EF5">
        <w:t>PSCell</w:t>
      </w:r>
      <w:proofErr w:type="spellEnd"/>
      <w:r w:rsidRPr="00731EF5">
        <w:t xml:space="preserve"> change procedure or </w:t>
      </w:r>
      <w:proofErr w:type="spellStart"/>
      <w:r w:rsidRPr="00731EF5">
        <w:t>PCell</w:t>
      </w:r>
      <w:proofErr w:type="spellEnd"/>
      <w:r w:rsidRPr="00731EF5">
        <w:t xml:space="preserve"> change procedure, the UE releases all stored CPC configurations.</w:t>
      </w:r>
    </w:p>
    <w:p w14:paraId="7898B2EA" w14:textId="77777777" w:rsidR="004466E5" w:rsidRPr="00731EF5" w:rsidRDefault="004466E5" w:rsidP="004466E5">
      <w:pPr>
        <w:pStyle w:val="B1"/>
      </w:pPr>
      <w:r w:rsidRPr="00731EF5">
        <w:t>-</w:t>
      </w:r>
      <w:r w:rsidRPr="00731EF5">
        <w:tab/>
        <w:t xml:space="preserve">While executing CPC, the UE is not required to continue evaluating the execution condition of other candidate </w:t>
      </w:r>
      <w:proofErr w:type="spellStart"/>
      <w:r w:rsidRPr="00731EF5">
        <w:t>PSCell</w:t>
      </w:r>
      <w:proofErr w:type="spellEnd"/>
      <w:r w:rsidRPr="00731EF5">
        <w:t xml:space="preserve">(s) or </w:t>
      </w:r>
      <w:proofErr w:type="spellStart"/>
      <w:r w:rsidRPr="00731EF5">
        <w:t>PCell</w:t>
      </w:r>
      <w:proofErr w:type="spellEnd"/>
      <w:r w:rsidRPr="00731EF5">
        <w:t>(s).</w:t>
      </w:r>
    </w:p>
    <w:p w14:paraId="1514BF69" w14:textId="77777777" w:rsidR="004466E5" w:rsidRPr="00731EF5" w:rsidRDefault="004466E5" w:rsidP="004466E5">
      <w:pPr>
        <w:pStyle w:val="B1"/>
      </w:pPr>
      <w:r w:rsidRPr="00731EF5">
        <w:t>-</w:t>
      </w:r>
      <w:r w:rsidRPr="00731EF5">
        <w:tab/>
        <w:t xml:space="preserve">Once the CPC procedure is executed successfully, the UE releases all stored </w:t>
      </w:r>
      <w:r w:rsidRPr="00731EF5">
        <w:rPr>
          <w:rFonts w:eastAsia="宋体"/>
          <w:lang w:eastAsia="zh-CN"/>
        </w:rPr>
        <w:t>conditional</w:t>
      </w:r>
      <w:r w:rsidRPr="00731EF5">
        <w:t xml:space="preserve"> reconfigurations (i.e. for CPC and for CHO, as specified in TS 38.300 [3]</w:t>
      </w:r>
      <w:r w:rsidRPr="00731EF5">
        <w:rPr>
          <w:rFonts w:eastAsia="宋体"/>
          <w:lang w:eastAsia="zh-CN"/>
        </w:rPr>
        <w:t xml:space="preserve"> or TS 36.300 [2]</w:t>
      </w:r>
      <w:r w:rsidRPr="00731EF5">
        <w:t>) except for subsequent CPAC.</w:t>
      </w:r>
    </w:p>
    <w:p w14:paraId="57FFD11F" w14:textId="77777777" w:rsidR="004466E5" w:rsidRPr="00731EF5" w:rsidRDefault="004466E5" w:rsidP="004466E5">
      <w:pPr>
        <w:pStyle w:val="B1"/>
      </w:pPr>
      <w:r w:rsidRPr="00731EF5">
        <w:t>-</w:t>
      </w:r>
      <w:r w:rsidRPr="00731EF5">
        <w:tab/>
        <w:t>Upon the release of SCG, the UE releases the stored CPC configurations.</w:t>
      </w:r>
    </w:p>
    <w:p w14:paraId="0C067206" w14:textId="77777777" w:rsidR="004466E5" w:rsidRPr="00731EF5" w:rsidRDefault="004466E5" w:rsidP="004466E5">
      <w:pPr>
        <w:pStyle w:val="B1"/>
      </w:pPr>
      <w:r w:rsidRPr="00731EF5">
        <w:t>-</w:t>
      </w:r>
      <w:r w:rsidRPr="00731EF5">
        <w:tab/>
        <w:t>MN can inform SN of the maximum number of conditional reconfigurations the SN is allowed to configure for SN initiated CPC including both intra-SN and inter-SN CPC.</w:t>
      </w:r>
    </w:p>
    <w:p w14:paraId="6E5108E6" w14:textId="77777777" w:rsidR="004466E5" w:rsidRPr="00731EF5" w:rsidRDefault="004466E5" w:rsidP="004466E5">
      <w:r w:rsidRPr="00731EF5">
        <w:t xml:space="preserve">CPC configuration in HO command, </w:t>
      </w:r>
      <w:r w:rsidRPr="00731EF5">
        <w:rPr>
          <w:rFonts w:eastAsia="宋体"/>
          <w:lang w:eastAsia="zh-CN"/>
        </w:rPr>
        <w:t xml:space="preserve">in </w:t>
      </w:r>
      <w:proofErr w:type="spellStart"/>
      <w:r w:rsidRPr="00731EF5">
        <w:t>PSCell</w:t>
      </w:r>
      <w:proofErr w:type="spellEnd"/>
      <w:r w:rsidRPr="00731EF5">
        <w:t xml:space="preserve"> </w:t>
      </w:r>
      <w:r w:rsidRPr="00731EF5">
        <w:rPr>
          <w:rFonts w:eastAsia="宋体"/>
          <w:lang w:eastAsia="zh-CN"/>
        </w:rPr>
        <w:t>addition/</w:t>
      </w:r>
      <w:r w:rsidRPr="00731EF5">
        <w:t xml:space="preserve">change command or </w:t>
      </w:r>
      <w:r w:rsidRPr="00731EF5">
        <w:rPr>
          <w:rFonts w:eastAsia="宋体"/>
          <w:lang w:eastAsia="zh-CN"/>
        </w:rPr>
        <w:t>within any conditional</w:t>
      </w:r>
      <w:r w:rsidRPr="00731EF5">
        <w:t xml:space="preserve"> reconfiguration </w:t>
      </w:r>
      <w:r w:rsidRPr="00731EF5">
        <w:rPr>
          <w:rFonts w:eastAsia="宋体"/>
          <w:lang w:eastAsia="zh-CN"/>
        </w:rPr>
        <w:t xml:space="preserve">(i.e. CPA, CPC or CHO configuration) </w:t>
      </w:r>
      <w:r w:rsidRPr="00731EF5">
        <w:t>is not supported.</w:t>
      </w:r>
    </w:p>
    <w:p w14:paraId="7647582E" w14:textId="02DEA759" w:rsidR="00780AB1" w:rsidRDefault="00780AB1" w:rsidP="00780AB1">
      <w:pPr>
        <w:rPr>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ins w:id="263" w:author="RAN2#128" w:date="2025-01-25T14:43:00Z">
        <w:r w:rsidR="00D34554">
          <w:rPr>
            <w:rFonts w:eastAsia="宋体"/>
            <w:lang w:eastAsia="zh-CN"/>
          </w:rPr>
          <w:t>I</w:t>
        </w:r>
      </w:ins>
      <w:del w:id="264" w:author="RAN2#128" w:date="2025-01-25T14:43:00Z">
        <w:r w:rsidR="00D34554" w:rsidRPr="00780AB1" w:rsidDel="00780AB1">
          <w:rPr>
            <w:rFonts w:eastAsia="宋体"/>
            <w:lang w:eastAsia="zh-CN"/>
          </w:rPr>
          <w:delText>Only i</w:delText>
        </w:r>
      </w:del>
      <w:r w:rsidR="00D34554" w:rsidRPr="00780AB1">
        <w:rPr>
          <w:rFonts w:eastAsia="宋体"/>
          <w:lang w:eastAsia="zh-CN"/>
        </w:rPr>
        <w:t xml:space="preserve">ntra-SN SCG LTM </w:t>
      </w:r>
      <w:del w:id="265" w:author="RAN2#128" w:date="2025-03-21T16:56:00Z">
        <w:r w:rsidR="00D34554" w:rsidRPr="00780AB1" w:rsidDel="002C46FD">
          <w:rPr>
            <w:rFonts w:eastAsia="宋体"/>
            <w:lang w:eastAsia="zh-CN"/>
          </w:rPr>
          <w:delText>without MN involvement</w:delText>
        </w:r>
      </w:del>
      <w:ins w:id="266" w:author="RAN2#128" w:date="2025-01-25T14:43:00Z">
        <w:r w:rsidR="00D34554">
          <w:rPr>
            <w:rFonts w:eastAsia="宋体"/>
            <w:lang w:eastAsia="zh-CN"/>
          </w:rPr>
          <w:t xml:space="preserve">and </w:t>
        </w:r>
      </w:ins>
      <w:ins w:id="267" w:author="RAN2#128" w:date="2025-09-02T10:26:00Z">
        <w:r w:rsidR="00013A60">
          <w:rPr>
            <w:rFonts w:eastAsia="宋体"/>
            <w:lang w:eastAsia="zh-CN"/>
          </w:rPr>
          <w:t>inter</w:t>
        </w:r>
      </w:ins>
      <w:ins w:id="268" w:author="RAN2#128" w:date="2025-09-02T10:27:00Z">
        <w:r w:rsidR="00013A60">
          <w:rPr>
            <w:rFonts w:eastAsia="宋体"/>
            <w:lang w:eastAsia="zh-CN"/>
          </w:rPr>
          <w:t xml:space="preserve">-SN </w:t>
        </w:r>
      </w:ins>
      <w:ins w:id="269" w:author="RAN2#128" w:date="2025-01-25T14:43:00Z">
        <w:r w:rsidR="00D34554">
          <w:rPr>
            <w:rFonts w:eastAsia="宋体"/>
            <w:lang w:eastAsia="zh-CN"/>
          </w:rPr>
          <w:t>SCG LTM initiated by SN are</w:t>
        </w:r>
      </w:ins>
      <w:del w:id="270" w:author="RAN2#128" w:date="2025-03-21T16:56:00Z">
        <w:r w:rsidR="00D34554" w:rsidRPr="00780AB1" w:rsidDel="002C46FD">
          <w:rPr>
            <w:rFonts w:eastAsia="宋体"/>
            <w:lang w:eastAsia="zh-CN"/>
          </w:rPr>
          <w:delText xml:space="preserve"> is</w:delText>
        </w:r>
      </w:del>
      <w:r w:rsidR="00D34554" w:rsidRPr="00780AB1">
        <w:rPr>
          <w:rFonts w:eastAsia="宋体"/>
          <w:lang w:eastAsia="zh-CN"/>
        </w:rPr>
        <w:t xml:space="preserve"> supported.</w:t>
      </w:r>
      <w:ins w:id="271" w:author="RAN2#128" w:date="2025-01-25T14:43:00Z">
        <w:r w:rsidR="00D34554">
          <w:rPr>
            <w:rFonts w:eastAsia="宋体"/>
            <w:lang w:eastAsia="zh-CN"/>
          </w:rPr>
          <w:t xml:space="preserve"> </w:t>
        </w:r>
        <w:commentRangeStart w:id="272"/>
        <w:r w:rsidR="00D34554" w:rsidRPr="001F6554">
          <w:rPr>
            <w:rFonts w:eastAsia="宋体"/>
            <w:lang w:eastAsia="zh-CN"/>
          </w:rPr>
          <w:t xml:space="preserve">MCG LTM with intra-SN </w:t>
        </w:r>
        <w:proofErr w:type="spellStart"/>
        <w:r w:rsidR="00D34554" w:rsidRPr="001F6554">
          <w:rPr>
            <w:rFonts w:eastAsia="宋体"/>
            <w:lang w:eastAsia="zh-CN"/>
          </w:rPr>
          <w:t>PSCell</w:t>
        </w:r>
        <w:proofErr w:type="spellEnd"/>
        <w:r w:rsidR="00D34554" w:rsidRPr="001F6554">
          <w:rPr>
            <w:rFonts w:eastAsia="宋体"/>
            <w:lang w:eastAsia="zh-CN"/>
          </w:rPr>
          <w:t xml:space="preserve"> change is supported</w:t>
        </w:r>
        <w:r w:rsidR="00D34554">
          <w:rPr>
            <w:rFonts w:eastAsia="宋体"/>
            <w:lang w:eastAsia="zh-CN"/>
          </w:rPr>
          <w:t>.</w:t>
        </w:r>
      </w:ins>
      <w:commentRangeEnd w:id="272"/>
      <w:r w:rsidR="00E54AE0">
        <w:rPr>
          <w:rStyle w:val="CommentReference"/>
        </w:rPr>
        <w:commentReference w:id="2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273" w:name="_Toc46492823"/>
      <w:bookmarkStart w:id="274" w:name="_Toc52568349"/>
      <w:bookmarkStart w:id="275"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273"/>
      <w:bookmarkEnd w:id="274"/>
      <w:bookmarkEnd w:id="275"/>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F75FC0">
      <w:pPr>
        <w:pStyle w:val="Heading3"/>
        <w:rPr>
          <w:lang w:eastAsia="zh-CN"/>
        </w:rPr>
      </w:pPr>
      <w:bookmarkStart w:id="276" w:name="_Toc29248372"/>
      <w:bookmarkStart w:id="277" w:name="_Toc37200959"/>
      <w:bookmarkStart w:id="278" w:name="_Toc46492825"/>
      <w:bookmarkStart w:id="279" w:name="_Toc52568351"/>
      <w:bookmarkStart w:id="280" w:name="_Toc178328878"/>
      <w:r w:rsidRPr="00E67356">
        <w:rPr>
          <w:lang w:eastAsia="zh-CN"/>
        </w:rPr>
        <w:t>10.7.2</w:t>
      </w:r>
      <w:r w:rsidRPr="00E67356">
        <w:rPr>
          <w:lang w:eastAsia="zh-CN"/>
        </w:rPr>
        <w:tab/>
        <w:t>MR-DC with 5GC</w:t>
      </w:r>
      <w:bookmarkEnd w:id="276"/>
      <w:bookmarkEnd w:id="277"/>
      <w:bookmarkEnd w:id="278"/>
      <w:bookmarkEnd w:id="279"/>
      <w:bookmarkEnd w:id="280"/>
    </w:p>
    <w:p w14:paraId="4C4CB705" w14:textId="14ADE27F" w:rsidR="008D64BB" w:rsidRDefault="00623D43" w:rsidP="000C3A55">
      <w:pPr>
        <w:spacing w:before="120"/>
        <w:rPr>
          <w:rFonts w:eastAsia="宋体"/>
        </w:rPr>
      </w:pPr>
      <w:r w:rsidRPr="00731EF5">
        <w:t xml:space="preserve">Inter-MN handover </w:t>
      </w:r>
      <w:r w:rsidRPr="00731EF5">
        <w:rPr>
          <w:lang w:eastAsia="zh-CN"/>
        </w:rPr>
        <w:t>with/</w:t>
      </w:r>
      <w:r w:rsidRPr="00731EF5">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w:t>
      </w:r>
      <w:r w:rsidRPr="00731EF5">
        <w:lastRenderedPageBreak/>
        <w:t xml:space="preserve">Inter-Master node handover </w:t>
      </w:r>
      <w:r w:rsidRPr="00731EF5">
        <w:rPr>
          <w:lang w:eastAsia="zh-CN"/>
        </w:rPr>
        <w:t>with/</w:t>
      </w:r>
      <w:r w:rsidRPr="00731EF5">
        <w:t>without SN change is supported (e.g. no transition from NGEN-DC to NR-DC).</w:t>
      </w:r>
      <w:ins w:id="281" w:author="RAN2#128" w:date="2025-03-27T14:25:00Z">
        <w:r w:rsidR="0097063D">
          <w:t xml:space="preserve"> </w:t>
        </w:r>
      </w:ins>
      <w:ins w:id="282" w:author="RAN2#128" w:date="2025-05-06T10:21:00Z">
        <w:r w:rsidR="00E96B87" w:rsidRPr="0097433D">
          <w:rPr>
            <w:rFonts w:eastAsia="宋体"/>
          </w:rPr>
          <w:t>Inter-MN or Intra-MN MCG LTM with SCG addition, SCG release or</w:t>
        </w:r>
        <w:commentRangeStart w:id="283"/>
        <w:r w:rsidR="00E96B87" w:rsidRPr="0097433D">
          <w:rPr>
            <w:rFonts w:eastAsia="宋体"/>
          </w:rPr>
          <w:t xml:space="preserve"> </w:t>
        </w:r>
      </w:ins>
      <w:commentRangeEnd w:id="283"/>
      <w:r w:rsidR="00E54AE0">
        <w:rPr>
          <w:rStyle w:val="CommentReference"/>
        </w:rPr>
        <w:commentReference w:id="283"/>
      </w:r>
      <w:ins w:id="284" w:author="RAN2#128" w:date="2025-05-06T10:21:00Z">
        <w:r w:rsidR="00E96B87" w:rsidRPr="0097433D">
          <w:rPr>
            <w:rFonts w:eastAsia="宋体"/>
          </w:rPr>
          <w:t>configura</w:t>
        </w:r>
        <w:r w:rsidR="00E96B87">
          <w:rPr>
            <w:rFonts w:eastAsia="宋体"/>
          </w:rPr>
          <w:t>tion change without SN change is</w:t>
        </w:r>
        <w:r w:rsidR="00E96B87" w:rsidRPr="0097433D">
          <w:rPr>
            <w:rFonts w:eastAsia="宋体"/>
          </w:rPr>
          <w:t xml:space="preserve"> supported</w:t>
        </w:r>
      </w:ins>
      <w:ins w:id="285" w:author="RAN2#128" w:date="2025-01-20T17:20:00Z">
        <w:r w:rsidR="009C259E">
          <w:rPr>
            <w:rFonts w:eastAsia="宋体"/>
          </w:rPr>
          <w:t xml:space="preserve">. </w:t>
        </w:r>
      </w:ins>
      <w:ins w:id="286" w:author="RAN2#128" w:date="2025-03-21T16:57:00Z">
        <w:r w:rsidR="000C3A55">
          <w:rPr>
            <w:rFonts w:eastAsia="宋体"/>
          </w:rPr>
          <w:t>Inter-MN</w:t>
        </w:r>
        <w:r w:rsidR="000C3A55">
          <w:t xml:space="preserve"> or intra-MN </w:t>
        </w:r>
        <w:r w:rsidR="000C3A55">
          <w:rPr>
            <w:rFonts w:eastAsia="宋体"/>
          </w:rPr>
          <w:t>MCG LTM with SN changed to another SN is not supported.</w:t>
        </w:r>
      </w:ins>
    </w:p>
    <w:p w14:paraId="025D740E" w14:textId="77777777" w:rsidR="00E02174" w:rsidRPr="00731EF5" w:rsidRDefault="00E02174" w:rsidP="00E02174">
      <w:pPr>
        <w:pStyle w:val="TH"/>
      </w:pPr>
      <w:r w:rsidRPr="00731EF5">
        <w:object w:dxaOrig="9630" w:dyaOrig="6870" w14:anchorId="687F9AAB">
          <v:shape id="_x0000_i1031" type="#_x0000_t75" style="width:481.5pt;height:343.5pt" o:ole="">
            <v:imagedata r:id="rId28" o:title=""/>
          </v:shape>
          <o:OLEObject Type="Embed" ProgID="Visio.Drawing.11" ShapeID="_x0000_i1031" DrawAspect="Content" ObjectID="_1818490532" r:id="rId29"/>
        </w:object>
      </w:r>
    </w:p>
    <w:p w14:paraId="563A0012" w14:textId="77777777" w:rsidR="00E02174" w:rsidRPr="00731EF5" w:rsidRDefault="00E02174" w:rsidP="00E02174">
      <w:pPr>
        <w:pStyle w:val="TF"/>
        <w:spacing w:before="120"/>
        <w:rPr>
          <w:lang w:eastAsia="zh-CN"/>
        </w:rPr>
      </w:pPr>
      <w:r w:rsidRPr="00731EF5">
        <w:t xml:space="preserve">Figure </w:t>
      </w:r>
      <w:r w:rsidRPr="00731EF5">
        <w:rPr>
          <w:lang w:eastAsia="zh-CN"/>
        </w:rPr>
        <w:t>10.7.2</w:t>
      </w:r>
      <w:r w:rsidRPr="00731EF5">
        <w:t>-</w:t>
      </w:r>
      <w:r w:rsidRPr="00731EF5">
        <w:rPr>
          <w:lang w:eastAsia="zh-CN"/>
        </w:rPr>
        <w:t>1</w:t>
      </w:r>
      <w:r w:rsidRPr="00731EF5">
        <w:t>: Inter-M</w:t>
      </w:r>
      <w:r w:rsidRPr="00731EF5">
        <w:rPr>
          <w:lang w:eastAsia="zh-CN"/>
        </w:rPr>
        <w:t>N</w:t>
      </w:r>
      <w:r w:rsidRPr="00731EF5">
        <w:t xml:space="preserve"> handover with/without MN initiated S</w:t>
      </w:r>
      <w:r w:rsidRPr="00731EF5">
        <w:rPr>
          <w:lang w:eastAsia="zh-CN"/>
        </w:rPr>
        <w:t>N</w:t>
      </w:r>
      <w:r w:rsidRPr="00731EF5">
        <w:t xml:space="preserve"> change</w:t>
      </w:r>
      <w:r w:rsidRPr="00731EF5">
        <w:rPr>
          <w:lang w:eastAsia="zh-CN"/>
        </w:rPr>
        <w:t xml:space="preserve"> procedure</w:t>
      </w:r>
    </w:p>
    <w:p w14:paraId="0A219B38" w14:textId="77777777" w:rsidR="00E02174" w:rsidRPr="00731EF5" w:rsidRDefault="00E02174" w:rsidP="00E02174">
      <w:pPr>
        <w:spacing w:before="120"/>
      </w:pPr>
      <w:r w:rsidRPr="00731EF5">
        <w:t xml:space="preserve">Figure </w:t>
      </w:r>
      <w:r w:rsidRPr="00731EF5">
        <w:rPr>
          <w:lang w:eastAsia="zh-CN"/>
        </w:rPr>
        <w:t>10.7.2</w:t>
      </w:r>
      <w:r w:rsidRPr="00731EF5">
        <w:t>-</w:t>
      </w:r>
      <w:r w:rsidRPr="00731EF5">
        <w:rPr>
          <w:lang w:eastAsia="zh-CN"/>
        </w:rPr>
        <w:t>1</w:t>
      </w:r>
      <w:r w:rsidRPr="00731EF5">
        <w:t xml:space="preserve"> shows an example signalling flow for inter-M</w:t>
      </w:r>
      <w:r w:rsidRPr="00731EF5">
        <w:rPr>
          <w:lang w:eastAsia="zh-CN"/>
        </w:rPr>
        <w:t>N</w:t>
      </w:r>
      <w:r w:rsidRPr="00731EF5">
        <w:t xml:space="preserve"> handover with or without MN initiated S</w:t>
      </w:r>
      <w:r w:rsidRPr="00731EF5">
        <w:rPr>
          <w:lang w:eastAsia="zh-CN"/>
        </w:rPr>
        <w:t>N</w:t>
      </w:r>
      <w:r w:rsidRPr="00731EF5">
        <w:t xml:space="preserve"> change:</w:t>
      </w:r>
    </w:p>
    <w:p w14:paraId="464C744E" w14:textId="77777777" w:rsidR="00E02174" w:rsidRPr="00731EF5" w:rsidRDefault="00E02174" w:rsidP="00E02174">
      <w:pPr>
        <w:pStyle w:val="NO"/>
        <w:rPr>
          <w:kern w:val="2"/>
          <w:lang w:eastAsia="zh-CN"/>
        </w:rPr>
      </w:pPr>
      <w:r w:rsidRPr="00731EF5">
        <w:t>NOTE 1:</w:t>
      </w:r>
      <w:r w:rsidRPr="00731EF5">
        <w:tab/>
      </w:r>
      <w:r w:rsidRPr="00731EF5">
        <w:rPr>
          <w:kern w:val="2"/>
          <w:lang w:eastAsia="zh-CN"/>
        </w:rPr>
        <w:t>For an Inter-Master Node handover without Secondary Node change, the source SN and the target SN shown in Figure 10.7.2-1 are the same node.</w:t>
      </w:r>
    </w:p>
    <w:p w14:paraId="7E16C0AE" w14:textId="77777777" w:rsidR="00E02174" w:rsidRPr="00731EF5" w:rsidRDefault="00E02174" w:rsidP="00E02174">
      <w:pPr>
        <w:pStyle w:val="B1"/>
      </w:pPr>
      <w:r w:rsidRPr="00731EF5">
        <w:t>1.</w:t>
      </w:r>
      <w:r w:rsidRPr="00731EF5">
        <w:tab/>
        <w:t xml:space="preserve">The source MN starts the handover procedure by initiating the </w:t>
      </w:r>
      <w:proofErr w:type="spellStart"/>
      <w:r w:rsidRPr="00731EF5">
        <w:t>Xn</w:t>
      </w:r>
      <w:proofErr w:type="spellEnd"/>
      <w:r w:rsidRPr="00731EF5">
        <w:t xml:space="preserve"> Handover Preparation procedure including both MCG and SCG configuration. The source MN includes the source SN UE </w:t>
      </w:r>
      <w:proofErr w:type="spellStart"/>
      <w:r w:rsidRPr="00731EF5">
        <w:t>XnAP</w:t>
      </w:r>
      <w:proofErr w:type="spellEnd"/>
      <w:r w:rsidRPr="00731EF5">
        <w:t xml:space="preserve"> ID, SN ID and the UE context in the </w:t>
      </w:r>
      <w:r w:rsidRPr="00731EF5">
        <w:rPr>
          <w:lang w:eastAsia="zh-CN"/>
        </w:rPr>
        <w:t xml:space="preserve">source </w:t>
      </w:r>
      <w:r w:rsidRPr="00731EF5">
        <w:t>S</w:t>
      </w:r>
      <w:r w:rsidRPr="00731EF5">
        <w:rPr>
          <w:lang w:eastAsia="zh-CN"/>
        </w:rPr>
        <w:t>N</w:t>
      </w:r>
      <w:r w:rsidRPr="00731EF5">
        <w:t xml:space="preserve"> in the </w:t>
      </w:r>
      <w:r w:rsidRPr="00731EF5">
        <w:rPr>
          <w:i/>
        </w:rPr>
        <w:t>Handover Request</w:t>
      </w:r>
      <w:r w:rsidRPr="00731EF5">
        <w:t xml:space="preserve"> message.</w:t>
      </w:r>
    </w:p>
    <w:p w14:paraId="49EAC613" w14:textId="77777777" w:rsidR="00E02174" w:rsidRPr="00731EF5" w:rsidRDefault="00E02174" w:rsidP="00E02174">
      <w:pPr>
        <w:pStyle w:val="NO"/>
        <w:rPr>
          <w:i/>
          <w:iCs/>
        </w:rPr>
      </w:pPr>
      <w:r w:rsidRPr="00731EF5">
        <w:t>NOTE 2:</w:t>
      </w:r>
      <w:r w:rsidRPr="00731EF5">
        <w:tab/>
        <w:t xml:space="preserve">The source MN may trigger the MN-initiated SN Modification procedure (to the source SN) to retrieve the current SCG configuration </w:t>
      </w:r>
      <w:r w:rsidRPr="00731EF5">
        <w:rPr>
          <w:lang w:eastAsia="zh-CN"/>
        </w:rPr>
        <w:t>and the QMC configuration information managed by the SN</w:t>
      </w:r>
      <w:r w:rsidRPr="00731EF5">
        <w:t xml:space="preserve"> and to allow provision of data forwarding related information before step 1.</w:t>
      </w:r>
    </w:p>
    <w:p w14:paraId="4EBDB246" w14:textId="77777777" w:rsidR="00E02174" w:rsidRPr="00731EF5" w:rsidRDefault="00E02174" w:rsidP="00E02174">
      <w:pPr>
        <w:pStyle w:val="B1"/>
      </w:pPr>
      <w:r w:rsidRPr="00731EF5">
        <w:t>2.</w:t>
      </w:r>
      <w:r w:rsidRPr="00731EF5">
        <w:tab/>
        <w:t>If the target M</w:t>
      </w:r>
      <w:r w:rsidRPr="00731EF5">
        <w:rPr>
          <w:lang w:eastAsia="zh-CN"/>
        </w:rPr>
        <w:t>N</w:t>
      </w:r>
      <w:r w:rsidRPr="00731EF5">
        <w:t xml:space="preserve"> decides to keep the UE context in</w:t>
      </w:r>
      <w:r w:rsidRPr="00731EF5">
        <w:rPr>
          <w:lang w:eastAsia="zh-CN"/>
        </w:rPr>
        <w:t xml:space="preserve"> source </w:t>
      </w:r>
      <w:r w:rsidRPr="00731EF5">
        <w:t>S</w:t>
      </w:r>
      <w:r w:rsidRPr="00731EF5">
        <w:rPr>
          <w:lang w:eastAsia="zh-CN"/>
        </w:rPr>
        <w:t>N</w:t>
      </w:r>
      <w:r w:rsidRPr="00731EF5">
        <w:t>, the target M</w:t>
      </w:r>
      <w:r w:rsidRPr="00731EF5">
        <w:rPr>
          <w:lang w:eastAsia="zh-CN"/>
        </w:rPr>
        <w:t>N</w:t>
      </w:r>
      <w:r w:rsidRPr="00731EF5">
        <w:t xml:space="preserve"> sends </w:t>
      </w:r>
      <w:r w:rsidRPr="00731EF5">
        <w:rPr>
          <w:i/>
        </w:rPr>
        <w:t>S</w:t>
      </w:r>
      <w:r w:rsidRPr="00731EF5">
        <w:rPr>
          <w:i/>
          <w:lang w:eastAsia="zh-CN"/>
        </w:rPr>
        <w:t>N</w:t>
      </w:r>
      <w:r w:rsidRPr="00731EF5">
        <w:rPr>
          <w:i/>
        </w:rPr>
        <w:t xml:space="preserve"> Addition Request</w:t>
      </w:r>
      <w:r w:rsidRPr="00731EF5">
        <w:t xml:space="preserve"> to the S</w:t>
      </w:r>
      <w:r w:rsidRPr="00731EF5">
        <w:rPr>
          <w:lang w:eastAsia="zh-CN"/>
        </w:rPr>
        <w:t>N</w:t>
      </w:r>
      <w:r w:rsidRPr="00731EF5">
        <w:t xml:space="preserve"> including the S</w:t>
      </w:r>
      <w:r w:rsidRPr="00731EF5">
        <w:rPr>
          <w:lang w:eastAsia="zh-CN"/>
        </w:rPr>
        <w:t>N</w:t>
      </w:r>
      <w:r w:rsidRPr="00731EF5">
        <w:t xml:space="preserve"> UE </w:t>
      </w:r>
      <w:proofErr w:type="spellStart"/>
      <w:r w:rsidRPr="00731EF5">
        <w:t>X</w:t>
      </w:r>
      <w:r w:rsidRPr="00731EF5">
        <w:rPr>
          <w:lang w:eastAsia="zh-CN"/>
        </w:rPr>
        <w:t>n</w:t>
      </w:r>
      <w:r w:rsidRPr="00731EF5">
        <w:t>AP</w:t>
      </w:r>
      <w:proofErr w:type="spellEnd"/>
      <w:r w:rsidRPr="00731EF5">
        <w:t xml:space="preserve"> ID as a reference to the UE context in the S</w:t>
      </w:r>
      <w:r w:rsidRPr="00731EF5">
        <w:rPr>
          <w:lang w:eastAsia="zh-CN"/>
        </w:rPr>
        <w:t>N</w:t>
      </w:r>
      <w:r w:rsidRPr="00731EF5">
        <w:t xml:space="preserve"> that was established by the source M</w:t>
      </w:r>
      <w:r w:rsidRPr="00731EF5">
        <w:rPr>
          <w:lang w:eastAsia="zh-CN"/>
        </w:rPr>
        <w:t>N</w:t>
      </w:r>
      <w:r w:rsidRPr="00731EF5">
        <w:t>.</w:t>
      </w:r>
      <w:r w:rsidRPr="00731EF5">
        <w:rPr>
          <w:lang w:eastAsia="zh-CN"/>
        </w:rPr>
        <w:t xml:space="preserve"> If the target MN decides to change the SN allowing delta configuration, the target MN sends the </w:t>
      </w:r>
      <w:r w:rsidRPr="00731EF5">
        <w:rPr>
          <w:i/>
          <w:lang w:eastAsia="zh-CN"/>
        </w:rPr>
        <w:t>SN Addition Request</w:t>
      </w:r>
      <w:r w:rsidRPr="00731EF5">
        <w:rPr>
          <w:lang w:eastAsia="zh-CN"/>
        </w:rPr>
        <w:t xml:space="preserve"> to the target SN including the UE context in the source SN that was established by the source MN. Otherwise, the target MN may send the </w:t>
      </w:r>
      <w:r w:rsidRPr="00731EF5">
        <w:rPr>
          <w:i/>
          <w:lang w:eastAsia="zh-CN"/>
        </w:rPr>
        <w:t>SN Addition Request</w:t>
      </w:r>
      <w:r w:rsidRPr="00731EF5">
        <w:rPr>
          <w:lang w:eastAsia="zh-CN"/>
        </w:rPr>
        <w:t xml:space="preserve"> to the target SN including neither </w:t>
      </w:r>
      <w:r w:rsidRPr="00731EF5">
        <w:rPr>
          <w:rFonts w:eastAsia="Malgun Gothic"/>
          <w:lang w:eastAsia="ko-KR"/>
        </w:rPr>
        <w:t xml:space="preserve">the SN UE </w:t>
      </w:r>
      <w:proofErr w:type="spellStart"/>
      <w:r w:rsidRPr="00731EF5">
        <w:rPr>
          <w:rFonts w:eastAsia="Malgun Gothic"/>
          <w:lang w:eastAsia="ko-KR"/>
        </w:rPr>
        <w:t>XnAP</w:t>
      </w:r>
      <w:proofErr w:type="spellEnd"/>
      <w:r w:rsidRPr="00731EF5">
        <w:rPr>
          <w:rFonts w:eastAsia="Malgun Gothic"/>
          <w:lang w:eastAsia="ko-KR"/>
        </w:rPr>
        <w:t xml:space="preserve"> ID</w:t>
      </w:r>
      <w:r w:rsidRPr="00731EF5">
        <w:rPr>
          <w:lang w:eastAsia="zh-CN"/>
        </w:rPr>
        <w:t xml:space="preserve"> nor the UE context in the source SN that was established by the source MN.</w:t>
      </w:r>
    </w:p>
    <w:p w14:paraId="5E6D0C6E" w14:textId="77777777" w:rsidR="00E02174" w:rsidRPr="00731EF5" w:rsidRDefault="00E02174" w:rsidP="00E02174">
      <w:pPr>
        <w:pStyle w:val="B1"/>
      </w:pPr>
      <w:r w:rsidRPr="00731EF5">
        <w:t>3.</w:t>
      </w:r>
      <w:r w:rsidRPr="00731EF5">
        <w:tab/>
        <w:t>The (target) S</w:t>
      </w:r>
      <w:r w:rsidRPr="00731EF5">
        <w:rPr>
          <w:lang w:eastAsia="zh-CN"/>
        </w:rPr>
        <w:t>N</w:t>
      </w:r>
      <w:r w:rsidRPr="00731EF5">
        <w:t xml:space="preserve"> replies with </w:t>
      </w:r>
      <w:r w:rsidRPr="00731EF5">
        <w:rPr>
          <w:i/>
        </w:rPr>
        <w:t>S</w:t>
      </w:r>
      <w:r w:rsidRPr="00731EF5">
        <w:rPr>
          <w:i/>
          <w:lang w:eastAsia="zh-CN"/>
        </w:rPr>
        <w:t>N</w:t>
      </w:r>
      <w:r w:rsidRPr="00731EF5">
        <w:rPr>
          <w:i/>
        </w:rPr>
        <w:t xml:space="preserve"> Addition Request Acknowledge</w:t>
      </w:r>
      <w:r w:rsidRPr="00731EF5">
        <w:t>. The (target) SN may include the indication of the full or delta RRC configuration.</w:t>
      </w:r>
    </w:p>
    <w:p w14:paraId="1882D279" w14:textId="77777777" w:rsidR="00E02174" w:rsidRPr="00731EF5" w:rsidRDefault="00E02174" w:rsidP="00E02174">
      <w:pPr>
        <w:pStyle w:val="NO"/>
      </w:pPr>
      <w:r w:rsidRPr="00731EF5">
        <w:t>NOTE 2a0: Void.</w:t>
      </w:r>
    </w:p>
    <w:p w14:paraId="6DD11EC2" w14:textId="77777777" w:rsidR="00E02174" w:rsidRPr="00731EF5" w:rsidRDefault="00E02174" w:rsidP="00E02174">
      <w:pPr>
        <w:pStyle w:val="B1"/>
      </w:pPr>
      <w:r w:rsidRPr="00731EF5">
        <w:t>3a.</w:t>
      </w:r>
      <w:r w:rsidRPr="00731EF5">
        <w:tab/>
        <w:t xml:space="preserve">For SN terminated bearers using MCG resources, the target MN provides </w:t>
      </w:r>
      <w:proofErr w:type="spellStart"/>
      <w:r w:rsidRPr="00731EF5">
        <w:t>Xn</w:t>
      </w:r>
      <w:proofErr w:type="spellEnd"/>
      <w:r w:rsidRPr="00731EF5">
        <w:t xml:space="preserve">-U DL TNL address information in the </w:t>
      </w:r>
      <w:proofErr w:type="spellStart"/>
      <w:r w:rsidRPr="00731EF5">
        <w:rPr>
          <w:i/>
        </w:rPr>
        <w:t>Xn</w:t>
      </w:r>
      <w:proofErr w:type="spellEnd"/>
      <w:r w:rsidRPr="00731EF5">
        <w:rPr>
          <w:i/>
        </w:rPr>
        <w:t>-U Address Indication</w:t>
      </w:r>
      <w:r w:rsidRPr="00731EF5">
        <w:t xml:space="preserve"> message.</w:t>
      </w:r>
    </w:p>
    <w:p w14:paraId="0A95D82A" w14:textId="77777777" w:rsidR="00E02174" w:rsidRPr="00731EF5" w:rsidRDefault="00E02174" w:rsidP="00E02174">
      <w:pPr>
        <w:pStyle w:val="B1"/>
      </w:pPr>
      <w:r w:rsidRPr="00731EF5">
        <w:lastRenderedPageBreak/>
        <w:t>4.</w:t>
      </w:r>
      <w:r w:rsidRPr="00731EF5">
        <w:tab/>
        <w:t>The target M</w:t>
      </w:r>
      <w:r w:rsidRPr="00731EF5">
        <w:rPr>
          <w:lang w:eastAsia="zh-CN"/>
        </w:rPr>
        <w:t>N</w:t>
      </w:r>
      <w:r w:rsidRPr="00731EF5">
        <w:t xml:space="preserve"> includes within the </w:t>
      </w:r>
      <w:r w:rsidRPr="00731EF5">
        <w:rPr>
          <w:i/>
        </w:rPr>
        <w:t>Handover Request Acknowledge</w:t>
      </w:r>
      <w:r w:rsidRPr="00731EF5">
        <w:t xml:space="preserve"> message the MN RRC reconfiguration message to be sent to the UE in order to perform the handover, and may also provide forwarding addresses to the source M</w:t>
      </w:r>
      <w:r w:rsidRPr="00731EF5">
        <w:rPr>
          <w:lang w:eastAsia="zh-CN"/>
        </w:rPr>
        <w:t>N</w:t>
      </w:r>
      <w:r w:rsidRPr="00731EF5">
        <w:t xml:space="preserve">. </w:t>
      </w:r>
      <w:r w:rsidRPr="00731EF5">
        <w:rPr>
          <w:lang w:eastAsia="zh-CN"/>
        </w:rPr>
        <w:t xml:space="preserve">If PDU session split is performed in the target side during handover procedure, more than one data forwarding addresses corresponding to each node are included in the </w:t>
      </w:r>
      <w:r w:rsidRPr="00731EF5">
        <w:rPr>
          <w:i/>
        </w:rPr>
        <w:t>Handover Request Acknowledge</w:t>
      </w:r>
      <w:r w:rsidRPr="00731EF5">
        <w:t xml:space="preserve"> message</w:t>
      </w:r>
      <w:r w:rsidRPr="00731EF5">
        <w:rPr>
          <w:lang w:eastAsia="zh-CN"/>
        </w:rPr>
        <w:t xml:space="preserve">. </w:t>
      </w:r>
      <w:r w:rsidRPr="00731EF5">
        <w:t>The target M</w:t>
      </w:r>
      <w:r w:rsidRPr="00731EF5">
        <w:rPr>
          <w:lang w:eastAsia="zh-CN"/>
        </w:rPr>
        <w:t>N</w:t>
      </w:r>
      <w:r w:rsidRPr="00731EF5">
        <w:t xml:space="preserve"> indicates to the source M</w:t>
      </w:r>
      <w:r w:rsidRPr="00731EF5">
        <w:rPr>
          <w:lang w:eastAsia="zh-CN"/>
        </w:rPr>
        <w:t>N</w:t>
      </w:r>
      <w:r w:rsidRPr="00731EF5">
        <w:t xml:space="preserve"> that the UE context in the S</w:t>
      </w:r>
      <w:r w:rsidRPr="00731EF5">
        <w:rPr>
          <w:lang w:eastAsia="zh-CN"/>
        </w:rPr>
        <w:t>N</w:t>
      </w:r>
      <w:r w:rsidRPr="00731EF5">
        <w:t xml:space="preserve"> is kept if the target M</w:t>
      </w:r>
      <w:r w:rsidRPr="00731EF5">
        <w:rPr>
          <w:lang w:eastAsia="zh-CN"/>
        </w:rPr>
        <w:t>N</w:t>
      </w:r>
      <w:r w:rsidRPr="00731EF5">
        <w:t xml:space="preserve"> and the S</w:t>
      </w:r>
      <w:r w:rsidRPr="00731EF5">
        <w:rPr>
          <w:lang w:eastAsia="zh-CN"/>
        </w:rPr>
        <w:t>N</w:t>
      </w:r>
      <w:r w:rsidRPr="00731EF5">
        <w:t xml:space="preserve"> decided to keep the UE context in the S</w:t>
      </w:r>
      <w:r w:rsidRPr="00731EF5">
        <w:rPr>
          <w:lang w:eastAsia="zh-CN"/>
        </w:rPr>
        <w:t>N</w:t>
      </w:r>
      <w:r w:rsidRPr="00731EF5">
        <w:t xml:space="preserve"> in step 2 and step 3.</w:t>
      </w:r>
    </w:p>
    <w:p w14:paraId="31927516" w14:textId="77777777" w:rsidR="00E02174" w:rsidRPr="00731EF5" w:rsidRDefault="00E02174" w:rsidP="00E02174">
      <w:pPr>
        <w:pStyle w:val="B1"/>
        <w:rPr>
          <w:lang w:eastAsia="zh-CN"/>
        </w:rPr>
      </w:pPr>
      <w:r w:rsidRPr="00731EF5">
        <w:t>5a/5b.</w:t>
      </w:r>
      <w:r w:rsidRPr="00731EF5">
        <w:tab/>
        <w:t>The source M</w:t>
      </w:r>
      <w:r w:rsidRPr="00731EF5">
        <w:rPr>
          <w:lang w:eastAsia="zh-CN"/>
        </w:rPr>
        <w:t>N</w:t>
      </w:r>
      <w:r w:rsidRPr="00731EF5">
        <w:t xml:space="preserve"> sends </w:t>
      </w:r>
      <w:r w:rsidRPr="00731EF5">
        <w:rPr>
          <w:i/>
        </w:rPr>
        <w:t>S</w:t>
      </w:r>
      <w:r w:rsidRPr="00731EF5">
        <w:rPr>
          <w:i/>
          <w:lang w:eastAsia="zh-CN"/>
        </w:rPr>
        <w:t>N</w:t>
      </w:r>
      <w:r w:rsidRPr="00731EF5">
        <w:rPr>
          <w:i/>
        </w:rPr>
        <w:t xml:space="preserve"> Release Request</w:t>
      </w:r>
      <w:r w:rsidRPr="00731EF5">
        <w:t xml:space="preserve"> </w:t>
      </w:r>
      <w:r w:rsidRPr="00731EF5">
        <w:rPr>
          <w:lang w:eastAsia="zh-CN"/>
        </w:rPr>
        <w:t xml:space="preserve">message </w:t>
      </w:r>
      <w:r w:rsidRPr="00731EF5">
        <w:t>to the (source) S</w:t>
      </w:r>
      <w:r w:rsidRPr="00731EF5">
        <w:rPr>
          <w:lang w:eastAsia="zh-CN"/>
        </w:rPr>
        <w:t xml:space="preserve">N </w:t>
      </w:r>
      <w:r w:rsidRPr="00731EF5">
        <w:t>including a Cause indicating MCG mobility. The (source) SN acknowledges the release request. The source M</w:t>
      </w:r>
      <w:r w:rsidRPr="00731EF5">
        <w:rPr>
          <w:lang w:eastAsia="zh-CN"/>
        </w:rPr>
        <w:t>N</w:t>
      </w:r>
      <w:r w:rsidRPr="00731EF5">
        <w:t xml:space="preserve"> indicates to the (source) S</w:t>
      </w:r>
      <w:r w:rsidRPr="00731EF5">
        <w:rPr>
          <w:lang w:eastAsia="zh-CN"/>
        </w:rPr>
        <w:t>N</w:t>
      </w:r>
      <w:r w:rsidRPr="00731EF5">
        <w:t xml:space="preserve"> that the UE context in SN is kept,</w:t>
      </w:r>
      <w:r w:rsidRPr="00731EF5">
        <w:rPr>
          <w:lang w:eastAsia="zh-CN"/>
        </w:rPr>
        <w:t xml:space="preserve"> if it receives the indication from the target MN</w:t>
      </w:r>
      <w:r w:rsidRPr="00731EF5">
        <w:t>. If the indication as the UE</w:t>
      </w:r>
      <w:r w:rsidRPr="00731EF5">
        <w:rPr>
          <w:lang w:eastAsia="zh-CN"/>
        </w:rPr>
        <w:t xml:space="preserve"> </w:t>
      </w:r>
      <w:r w:rsidRPr="00731EF5">
        <w:t>context kept in S</w:t>
      </w:r>
      <w:r w:rsidRPr="00731EF5">
        <w:rPr>
          <w:lang w:eastAsia="zh-CN"/>
        </w:rPr>
        <w:t>N</w:t>
      </w:r>
      <w:r w:rsidRPr="00731EF5">
        <w:t xml:space="preserve"> is included, the S</w:t>
      </w:r>
      <w:r w:rsidRPr="00731EF5">
        <w:rPr>
          <w:lang w:eastAsia="zh-CN"/>
        </w:rPr>
        <w:t>N</w:t>
      </w:r>
      <w:r w:rsidRPr="00731EF5">
        <w:t xml:space="preserve"> keeps the UE context</w:t>
      </w:r>
      <w:r w:rsidRPr="00731EF5">
        <w:rPr>
          <w:lang w:eastAsia="zh-CN"/>
        </w:rPr>
        <w:t>.</w:t>
      </w:r>
    </w:p>
    <w:p w14:paraId="5AA29ED0" w14:textId="77777777" w:rsidR="00E02174" w:rsidRPr="00731EF5" w:rsidRDefault="00E02174" w:rsidP="00E02174">
      <w:pPr>
        <w:pStyle w:val="B1"/>
      </w:pPr>
      <w:r w:rsidRPr="00731EF5">
        <w:rPr>
          <w:lang w:eastAsia="zh-CN"/>
        </w:rPr>
        <w:t>5c.</w:t>
      </w:r>
      <w:r w:rsidRPr="00731EF5">
        <w:rPr>
          <w:lang w:eastAsia="zh-CN"/>
        </w:rPr>
        <w:tab/>
        <w:t>The source MN sends XN-U Address Indication message to the (source) SN to transfer data forwarding information. More than one data forwarding addresses may be provided if the PDU session is split in the target side.</w:t>
      </w:r>
    </w:p>
    <w:p w14:paraId="2BB378E4" w14:textId="77777777" w:rsidR="00E02174" w:rsidRPr="00731EF5" w:rsidRDefault="00E02174" w:rsidP="00E02174">
      <w:pPr>
        <w:pStyle w:val="B1"/>
        <w:rPr>
          <w:lang w:eastAsia="zh-CN"/>
        </w:rPr>
      </w:pPr>
      <w:r w:rsidRPr="00731EF5">
        <w:t>6.</w:t>
      </w:r>
      <w:r w:rsidRPr="00731EF5">
        <w:tab/>
        <w:t>The source M</w:t>
      </w:r>
      <w:r w:rsidRPr="00731EF5">
        <w:rPr>
          <w:lang w:eastAsia="zh-CN"/>
        </w:rPr>
        <w:t>N</w:t>
      </w:r>
      <w:r w:rsidRPr="00731EF5">
        <w:t xml:space="preserve"> triggers the UE to </w:t>
      </w:r>
      <w:r w:rsidRPr="00731EF5">
        <w:rPr>
          <w:lang w:eastAsia="zh-CN"/>
        </w:rPr>
        <w:t xml:space="preserve">perform handover and </w:t>
      </w:r>
      <w:r w:rsidRPr="00731EF5">
        <w:t>apply the new configuration.</w:t>
      </w:r>
    </w:p>
    <w:p w14:paraId="1F3188D0" w14:textId="77777777" w:rsidR="00E02174" w:rsidRPr="00731EF5" w:rsidRDefault="00E02174" w:rsidP="00E02174">
      <w:pPr>
        <w:pStyle w:val="B1"/>
      </w:pPr>
      <w:r w:rsidRPr="00731EF5">
        <w:t>7/8.</w:t>
      </w:r>
      <w:r w:rsidRPr="00731EF5">
        <w:tab/>
        <w:t>The UE synchronizes to the target M</w:t>
      </w:r>
      <w:r w:rsidRPr="00731EF5">
        <w:rPr>
          <w:lang w:eastAsia="zh-CN"/>
        </w:rPr>
        <w:t>N</w:t>
      </w:r>
      <w:r w:rsidRPr="00731EF5">
        <w:t xml:space="preserve"> and replies with </w:t>
      </w:r>
      <w:r w:rsidRPr="00731EF5">
        <w:rPr>
          <w:iCs/>
        </w:rPr>
        <w:t>MN RRC reconfiguration</w:t>
      </w:r>
      <w:r w:rsidRPr="00731EF5">
        <w:rPr>
          <w:i/>
        </w:rPr>
        <w:t xml:space="preserve"> complete</w:t>
      </w:r>
      <w:r w:rsidRPr="00731EF5">
        <w:t xml:space="preserve"> message.</w:t>
      </w:r>
    </w:p>
    <w:p w14:paraId="4A5A6010" w14:textId="77777777" w:rsidR="00E02174" w:rsidRPr="00731EF5" w:rsidRDefault="00E02174" w:rsidP="00E02174">
      <w:pPr>
        <w:pStyle w:val="B1"/>
      </w:pPr>
      <w:r w:rsidRPr="00731EF5">
        <w:t>9.</w:t>
      </w:r>
      <w:r w:rsidRPr="00731EF5">
        <w:tab/>
        <w:t>If configured with bearers requiring SCG radio resources, the UE synchronizes to the (target) S</w:t>
      </w:r>
      <w:r w:rsidRPr="00731EF5">
        <w:rPr>
          <w:lang w:eastAsia="zh-CN"/>
        </w:rPr>
        <w:t>N</w:t>
      </w:r>
      <w:r w:rsidRPr="00731EF5">
        <w:t>.</w:t>
      </w:r>
    </w:p>
    <w:p w14:paraId="0824311D" w14:textId="77777777" w:rsidR="00E02174" w:rsidRPr="00731EF5" w:rsidRDefault="00E02174" w:rsidP="00E02174">
      <w:pPr>
        <w:pStyle w:val="NO"/>
      </w:pPr>
      <w:r w:rsidRPr="00731EF5">
        <w:t>NOTE 2a1:</w:t>
      </w:r>
      <w:r w:rsidRPr="00731EF5">
        <w:tab/>
        <w:t>The order the UE performs Random Access towards the MN (step 7) and performs the Random Access procedure towards the SN (step 9) is not defined.</w:t>
      </w:r>
    </w:p>
    <w:p w14:paraId="6F7CDD34" w14:textId="77777777" w:rsidR="00E02174" w:rsidRPr="00731EF5" w:rsidRDefault="00E02174" w:rsidP="00E02174">
      <w:pPr>
        <w:pStyle w:val="B1"/>
      </w:pPr>
      <w:r w:rsidRPr="00731EF5">
        <w:t>10.</w:t>
      </w:r>
      <w:r w:rsidRPr="00731EF5">
        <w:tab/>
        <w:t>If the RRC connection reconfiguration procedure was successful, the target M</w:t>
      </w:r>
      <w:r w:rsidRPr="00731EF5">
        <w:rPr>
          <w:lang w:eastAsia="zh-CN"/>
        </w:rPr>
        <w:t>N</w:t>
      </w:r>
      <w:r w:rsidRPr="00731EF5">
        <w:t xml:space="preserve"> informs the (target) S</w:t>
      </w:r>
      <w:r w:rsidRPr="00731EF5">
        <w:rPr>
          <w:lang w:eastAsia="zh-CN"/>
        </w:rPr>
        <w:t xml:space="preserve">N via </w:t>
      </w:r>
      <w:r w:rsidRPr="00731EF5">
        <w:rPr>
          <w:i/>
          <w:lang w:eastAsia="zh-CN"/>
        </w:rPr>
        <w:t>SN Reconfiguration Complete</w:t>
      </w:r>
      <w:r w:rsidRPr="00731EF5">
        <w:rPr>
          <w:lang w:eastAsia="zh-CN"/>
        </w:rPr>
        <w:t xml:space="preserve"> message</w:t>
      </w:r>
      <w:r w:rsidRPr="00731EF5">
        <w:t>.</w:t>
      </w:r>
    </w:p>
    <w:p w14:paraId="243F1285" w14:textId="77777777" w:rsidR="00E02174" w:rsidRPr="00731EF5" w:rsidRDefault="00E02174" w:rsidP="00E02174">
      <w:pPr>
        <w:pStyle w:val="B1"/>
        <w:tabs>
          <w:tab w:val="left" w:pos="1276"/>
        </w:tabs>
        <w:rPr>
          <w:rFonts w:eastAsia="Helvetica 45 Light"/>
        </w:rPr>
      </w:pPr>
      <w:r w:rsidRPr="00731EF5">
        <w:rPr>
          <w:rFonts w:eastAsia="Helvetica 45 Light"/>
        </w:rPr>
        <w:t xml:space="preserve">11a. The source SN sends the </w:t>
      </w:r>
      <w:r w:rsidRPr="00731EF5">
        <w:rPr>
          <w:rFonts w:eastAsia="Helvetica 45 Light"/>
          <w:i/>
        </w:rPr>
        <w:t>Secondary RAT</w:t>
      </w:r>
      <w:r w:rsidRPr="00731EF5">
        <w:rPr>
          <w:rFonts w:eastAsia="Helvetica 45 Light"/>
        </w:rPr>
        <w:t xml:space="preserve"> </w:t>
      </w:r>
      <w:r w:rsidRPr="00731EF5">
        <w:rPr>
          <w:rFonts w:eastAsia="Helvetica 45 Light"/>
          <w:i/>
        </w:rPr>
        <w:t xml:space="preserve">Data </w:t>
      </w:r>
      <w:r w:rsidRPr="00731EF5">
        <w:rPr>
          <w:i/>
          <w:lang w:eastAsia="zh-CN"/>
        </w:rPr>
        <w:t>Usage</w:t>
      </w:r>
      <w:r w:rsidRPr="00731EF5">
        <w:rPr>
          <w:rFonts w:eastAsia="Helvetica 45 Light"/>
          <w:i/>
        </w:rPr>
        <w:t xml:space="preserve"> Report</w:t>
      </w:r>
      <w:r w:rsidRPr="00731EF5">
        <w:rPr>
          <w:rFonts w:eastAsia="Helvetica 45 Light"/>
        </w:rPr>
        <w:t xml:space="preserve"> message to the source MN and includes the data volumes delivered to </w:t>
      </w:r>
      <w:r w:rsidRPr="00731EF5">
        <w:rPr>
          <w:lang w:eastAsia="zh-CN"/>
        </w:rPr>
        <w:t>and received from</w:t>
      </w:r>
      <w:r w:rsidRPr="00731EF5">
        <w:rPr>
          <w:rFonts w:eastAsia="Helvetica 45 Light"/>
        </w:rPr>
        <w:t xml:space="preserve"> the UE over the NR/E-UTRA radio as described in clause 10.11.2.</w:t>
      </w:r>
    </w:p>
    <w:p w14:paraId="22B65142" w14:textId="77777777" w:rsidR="00E02174" w:rsidRPr="00731EF5" w:rsidRDefault="00E02174" w:rsidP="00E02174">
      <w:pPr>
        <w:pStyle w:val="NO"/>
        <w:rPr>
          <w:rFonts w:eastAsia="Helvetica 45 Light"/>
        </w:rPr>
      </w:pPr>
      <w:r w:rsidRPr="00731EF5">
        <w:rPr>
          <w:rFonts w:eastAsia="Helvetica 45 Light"/>
        </w:rPr>
        <w:t>NOTE 2a2:</w:t>
      </w:r>
      <w:r w:rsidRPr="00731EF5">
        <w:rPr>
          <w:rFonts w:eastAsia="Helvetica 45 Light"/>
        </w:rPr>
        <w:tab/>
        <w:t xml:space="preserve">The order the source SN sends the </w:t>
      </w:r>
      <w:r w:rsidRPr="00731EF5">
        <w:rPr>
          <w:rFonts w:eastAsia="Helvetica 45 Light"/>
          <w:i/>
        </w:rPr>
        <w:t xml:space="preserve">Secondary RAT Data </w:t>
      </w:r>
      <w:r w:rsidRPr="00731EF5">
        <w:rPr>
          <w:i/>
          <w:lang w:eastAsia="zh-CN"/>
        </w:rPr>
        <w:t>Usage</w:t>
      </w:r>
      <w:r w:rsidRPr="00731EF5">
        <w:rPr>
          <w:rFonts w:eastAsia="Helvetica 45 Light"/>
          <w:i/>
        </w:rPr>
        <w:t xml:space="preserve"> Report</w:t>
      </w:r>
      <w:r w:rsidRPr="00731EF5">
        <w:rPr>
          <w:rFonts w:eastAsia="Helvetica 45 Light"/>
        </w:rPr>
        <w:t xml:space="preserve"> message and performs data forwarding with MN/target SN is not defined. The SN may send the report when the transmission of the related QoS is stopped.</w:t>
      </w:r>
    </w:p>
    <w:p w14:paraId="47581BC1" w14:textId="77777777" w:rsidR="00E02174" w:rsidRPr="00731EF5" w:rsidRDefault="00E02174" w:rsidP="00E02174">
      <w:pPr>
        <w:pStyle w:val="B1"/>
        <w:rPr>
          <w:rFonts w:eastAsia="Helvetica 45 Light"/>
        </w:rPr>
      </w:pPr>
      <w:r w:rsidRPr="00731EF5">
        <w:rPr>
          <w:rFonts w:eastAsia="Helvetica 45 Light"/>
        </w:rPr>
        <w:t xml:space="preserve">11b. The source MN sends the </w:t>
      </w:r>
      <w:r w:rsidRPr="00731EF5">
        <w:rPr>
          <w:rFonts w:eastAsia="Helvetica 45 Light"/>
          <w:i/>
        </w:rPr>
        <w:t>Secondary RAT Report</w:t>
      </w:r>
      <w:r w:rsidRPr="00731EF5">
        <w:rPr>
          <w:rFonts w:eastAsia="Helvetica 45 Light"/>
        </w:rPr>
        <w:t xml:space="preserve"> message to AMF to provide information on the used NR/E-UTRA resource.</w:t>
      </w:r>
    </w:p>
    <w:p w14:paraId="1A2D9F98" w14:textId="77777777" w:rsidR="00E02174" w:rsidRPr="00731EF5" w:rsidRDefault="00E02174" w:rsidP="00E02174">
      <w:pPr>
        <w:pStyle w:val="B1"/>
      </w:pPr>
      <w:r w:rsidRPr="00731EF5">
        <w:t>12.</w:t>
      </w:r>
      <w:r w:rsidRPr="00731EF5">
        <w:tab/>
        <w:t>For bearers using RLC AM,</w:t>
      </w:r>
      <w:r w:rsidRPr="00731EF5">
        <w:rPr>
          <w:lang w:eastAsia="zh-CN"/>
        </w:rPr>
        <w:t xml:space="preserve"> the source MN sends the </w:t>
      </w:r>
      <w:r w:rsidRPr="00731EF5">
        <w:rPr>
          <w:i/>
          <w:lang w:eastAsia="zh-CN"/>
        </w:rPr>
        <w:t>SN Status Transfer</w:t>
      </w:r>
      <w:r w:rsidRPr="00731EF5">
        <w:rPr>
          <w:lang w:eastAsia="zh-CN"/>
        </w:rPr>
        <w:t xml:space="preserve"> message to the target MN, including, if needed, SN Status received from the source SN.</w:t>
      </w:r>
      <w:r w:rsidRPr="00731EF5">
        <w:t xml:space="preserve"> </w:t>
      </w:r>
      <w:r w:rsidRPr="00731EF5">
        <w:rPr>
          <w:lang w:eastAsia="zh-CN"/>
        </w:rPr>
        <w:t>The target forwards the SN Status to the target SN, if needed.</w:t>
      </w:r>
    </w:p>
    <w:p w14:paraId="635053F2" w14:textId="77777777" w:rsidR="00E02174" w:rsidRPr="00731EF5" w:rsidRDefault="00E02174" w:rsidP="00E02174">
      <w:pPr>
        <w:pStyle w:val="B1"/>
      </w:pPr>
      <w:r w:rsidRPr="00731EF5">
        <w:t>13.</w:t>
      </w:r>
      <w:r w:rsidRPr="00731EF5">
        <w:tab/>
      </w:r>
      <w:r w:rsidRPr="00731EF5">
        <w:rPr>
          <w:lang w:eastAsia="zh-CN"/>
        </w:rPr>
        <w:t>If applicable,</w:t>
      </w:r>
      <w:r w:rsidRPr="00731EF5">
        <w:t xml:space="preserve"> data forwarding takes place from the source side. </w:t>
      </w:r>
      <w:r w:rsidRPr="00731EF5">
        <w:rPr>
          <w:lang w:eastAsia="zh-CN"/>
        </w:rPr>
        <w:t>If the SN is kept, d</w:t>
      </w:r>
      <w:r w:rsidRPr="00731EF5">
        <w:t xml:space="preserve">ata forwarding may be omitted for </w:t>
      </w:r>
      <w:r w:rsidRPr="00731EF5">
        <w:rPr>
          <w:lang w:eastAsia="zh-CN"/>
        </w:rPr>
        <w:t>SN terminated bearers or QoS flows kept in the SN</w:t>
      </w:r>
      <w:r w:rsidRPr="00731EF5">
        <w:t>.</w:t>
      </w:r>
    </w:p>
    <w:p w14:paraId="1BB160EE" w14:textId="77777777" w:rsidR="00E02174" w:rsidRPr="00731EF5" w:rsidRDefault="00E02174" w:rsidP="00E02174">
      <w:pPr>
        <w:pStyle w:val="B1"/>
      </w:pPr>
      <w:r w:rsidRPr="00731EF5">
        <w:t>14-17.</w:t>
      </w:r>
      <w:r w:rsidRPr="00731EF5">
        <w:tab/>
        <w:t>The target M</w:t>
      </w:r>
      <w:r w:rsidRPr="00731EF5">
        <w:rPr>
          <w:lang w:eastAsia="zh-CN"/>
        </w:rPr>
        <w:t>N</w:t>
      </w:r>
      <w:r w:rsidRPr="00731EF5">
        <w:t xml:space="preserve"> initiates the Path Switch procedure</w:t>
      </w:r>
      <w:r w:rsidRPr="00731EF5">
        <w:rPr>
          <w:i/>
        </w:rPr>
        <w:t>.</w:t>
      </w:r>
      <w:r w:rsidRPr="00731EF5">
        <w:rPr>
          <w:lang w:eastAsia="zh-CN"/>
        </w:rPr>
        <w:t xml:space="preserve"> If the target MN includes multiple DL TEIDs for one PDU session in the </w:t>
      </w:r>
      <w:r w:rsidRPr="00731EF5">
        <w:rPr>
          <w:i/>
          <w:lang w:eastAsia="zh-CN"/>
        </w:rPr>
        <w:t>Path Switch Request</w:t>
      </w:r>
      <w:r w:rsidRPr="00731EF5">
        <w:rPr>
          <w:lang w:eastAsia="zh-CN"/>
        </w:rPr>
        <w:t xml:space="preserve"> message, multiple UL TEID of the UPF for the PDU session should be included in the </w:t>
      </w:r>
      <w:r w:rsidRPr="00731EF5">
        <w:rPr>
          <w:i/>
          <w:lang w:eastAsia="zh-CN"/>
        </w:rPr>
        <w:t>Path Switch Ack</w:t>
      </w:r>
      <w:r w:rsidRPr="00731EF5">
        <w:rPr>
          <w:lang w:eastAsia="zh-CN"/>
        </w:rPr>
        <w:t xml:space="preserve"> message in case there is TEID update in UPF.</w:t>
      </w:r>
    </w:p>
    <w:p w14:paraId="7EE04128" w14:textId="77777777" w:rsidR="00E02174" w:rsidRPr="00731EF5" w:rsidRDefault="00E02174" w:rsidP="00E02174">
      <w:pPr>
        <w:pStyle w:val="NO"/>
      </w:pPr>
      <w:r w:rsidRPr="00731EF5">
        <w:t>NOTE 3:</w:t>
      </w:r>
      <w:r w:rsidRPr="00731EF5">
        <w:tab/>
        <w:t xml:space="preserve">If new UL TEIDs of the </w:t>
      </w:r>
      <w:r w:rsidRPr="00731EF5">
        <w:rPr>
          <w:lang w:eastAsia="zh-CN"/>
        </w:rPr>
        <w:t>UPF</w:t>
      </w:r>
      <w:r w:rsidRPr="00731EF5">
        <w:t xml:space="preserve"> </w:t>
      </w:r>
      <w:r w:rsidRPr="00731EF5">
        <w:rPr>
          <w:lang w:eastAsia="zh-CN"/>
        </w:rPr>
        <w:t xml:space="preserve">for SN </w:t>
      </w:r>
      <w:r w:rsidRPr="00731EF5">
        <w:t>are included, the target M</w:t>
      </w:r>
      <w:r w:rsidRPr="00731EF5">
        <w:rPr>
          <w:lang w:eastAsia="zh-CN"/>
        </w:rPr>
        <w:t>N</w:t>
      </w:r>
      <w:r w:rsidRPr="00731EF5">
        <w:t xml:space="preserve"> performs M</w:t>
      </w:r>
      <w:r w:rsidRPr="00731EF5">
        <w:rPr>
          <w:lang w:eastAsia="zh-CN"/>
        </w:rPr>
        <w:t>N</w:t>
      </w:r>
      <w:r w:rsidRPr="00731EF5">
        <w:t xml:space="preserve"> initiated S</w:t>
      </w:r>
      <w:r w:rsidRPr="00731EF5">
        <w:rPr>
          <w:lang w:eastAsia="zh-CN"/>
        </w:rPr>
        <w:t>N</w:t>
      </w:r>
      <w:r w:rsidRPr="00731EF5">
        <w:t xml:space="preserve"> Modification procedure to provide them to the S</w:t>
      </w:r>
      <w:r w:rsidRPr="00731EF5">
        <w:rPr>
          <w:lang w:eastAsia="zh-CN"/>
        </w:rPr>
        <w:t>N</w:t>
      </w:r>
      <w:r w:rsidRPr="00731EF5">
        <w:t>.</w:t>
      </w:r>
    </w:p>
    <w:p w14:paraId="7C308C4C" w14:textId="77777777" w:rsidR="00E02174" w:rsidRPr="00731EF5" w:rsidRDefault="00E02174" w:rsidP="00E02174">
      <w:pPr>
        <w:pStyle w:val="B1"/>
      </w:pPr>
      <w:r w:rsidRPr="00731EF5">
        <w:t>18.</w:t>
      </w:r>
      <w:r w:rsidRPr="00731EF5">
        <w:tab/>
        <w:t>The target M</w:t>
      </w:r>
      <w:r w:rsidRPr="00731EF5">
        <w:rPr>
          <w:lang w:eastAsia="zh-CN"/>
        </w:rPr>
        <w:t>N</w:t>
      </w:r>
      <w:r w:rsidRPr="00731EF5">
        <w:t xml:space="preserve"> initiates the UE Context Release procedure towards the source M</w:t>
      </w:r>
      <w:r w:rsidRPr="00731EF5">
        <w:rPr>
          <w:lang w:eastAsia="zh-CN"/>
        </w:rPr>
        <w:t>N</w:t>
      </w:r>
      <w:r w:rsidRPr="00731EF5">
        <w:t>.</w:t>
      </w:r>
    </w:p>
    <w:p w14:paraId="6D8327AF" w14:textId="77777777" w:rsidR="00E02174" w:rsidRPr="00731EF5" w:rsidRDefault="00E02174" w:rsidP="00E02174">
      <w:pPr>
        <w:pStyle w:val="B1"/>
      </w:pPr>
      <w:r w:rsidRPr="00731EF5">
        <w:t>19.</w:t>
      </w:r>
      <w:r w:rsidRPr="00731EF5">
        <w:tab/>
        <w:t xml:space="preserve">Upon reception of the </w:t>
      </w:r>
      <w:r w:rsidRPr="00731EF5">
        <w:rPr>
          <w:i/>
        </w:rPr>
        <w:t>UE Context Release</w:t>
      </w:r>
      <w:r w:rsidRPr="00731EF5">
        <w:t xml:space="preserve"> message</w:t>
      </w:r>
      <w:r w:rsidRPr="00731EF5">
        <w:rPr>
          <w:lang w:eastAsia="zh-CN"/>
        </w:rPr>
        <w:t xml:space="preserve"> from source MN</w:t>
      </w:r>
      <w:r w:rsidRPr="00731EF5">
        <w:t>, the (source) S</w:t>
      </w:r>
      <w:r w:rsidRPr="00731EF5">
        <w:rPr>
          <w:lang w:eastAsia="zh-CN"/>
        </w:rPr>
        <w:t>N</w:t>
      </w:r>
      <w:r w:rsidRPr="00731EF5">
        <w:t xml:space="preserve"> releases C-plane related resources associated to the UE context towards the source M</w:t>
      </w:r>
      <w:r w:rsidRPr="00731EF5">
        <w:rPr>
          <w:lang w:eastAsia="zh-CN"/>
        </w:rPr>
        <w:t>N</w:t>
      </w:r>
      <w:r w:rsidRPr="00731EF5">
        <w:t>. Any ongoing data forwarding may continue. The S</w:t>
      </w:r>
      <w:r w:rsidRPr="00731EF5">
        <w:rPr>
          <w:lang w:eastAsia="zh-CN"/>
        </w:rPr>
        <w:t>N</w:t>
      </w:r>
      <w:r w:rsidRPr="00731EF5">
        <w:t xml:space="preserve"> shall not release the UE context associated with the target M</w:t>
      </w:r>
      <w:r w:rsidRPr="00731EF5">
        <w:rPr>
          <w:lang w:eastAsia="zh-CN"/>
        </w:rPr>
        <w:t>N</w:t>
      </w:r>
      <w:r w:rsidRPr="00731EF5">
        <w:t xml:space="preserve"> if the UE contest kept indication was included in the </w:t>
      </w:r>
      <w:r w:rsidRPr="00731EF5">
        <w:rPr>
          <w:i/>
        </w:rPr>
        <w:t>S</w:t>
      </w:r>
      <w:r w:rsidRPr="00731EF5">
        <w:rPr>
          <w:i/>
          <w:lang w:eastAsia="zh-CN"/>
        </w:rPr>
        <w:t>N</w:t>
      </w:r>
      <w:r w:rsidRPr="00731EF5">
        <w:rPr>
          <w:i/>
        </w:rPr>
        <w:t xml:space="preserve"> Release Request</w:t>
      </w:r>
      <w:r w:rsidRPr="00731EF5">
        <w:t xml:space="preserve"> </w:t>
      </w:r>
      <w:r w:rsidRPr="00731EF5">
        <w:rPr>
          <w:lang w:eastAsia="zh-CN"/>
        </w:rPr>
        <w:t xml:space="preserve">message </w:t>
      </w:r>
      <w:r w:rsidRPr="00731EF5">
        <w:t>in step 5.</w:t>
      </w:r>
    </w:p>
    <w:p w14:paraId="3CC02BF7" w14:textId="3734B4CA" w:rsidR="00F95507" w:rsidRDefault="00F95507" w:rsidP="00877339">
      <w:pPr>
        <w:overflowPunct/>
        <w:autoSpaceDE/>
        <w:autoSpaceDN/>
        <w:adjustRightInd/>
        <w:jc w:val="both"/>
        <w:textAlignment w:val="auto"/>
        <w:rPr>
          <w:ins w:id="287" w:author="RAN2#128" w:date="2025-05-06T10:24:00Z"/>
          <w:b/>
          <w:lang w:eastAsia="zh-CN"/>
        </w:rPr>
      </w:pPr>
      <w:ins w:id="288" w:author="RAN2#128" w:date="2025-03-21T16:58:00Z">
        <w:r>
          <w:rPr>
            <w:b/>
            <w:lang w:eastAsia="zh-CN"/>
          </w:rPr>
          <w:t>I</w:t>
        </w:r>
        <w:r>
          <w:rPr>
            <w:rFonts w:eastAsia="宋体"/>
            <w:b/>
            <w:lang w:eastAsia="zh-CN"/>
          </w:rPr>
          <w:t>nter-</w:t>
        </w:r>
        <w:r>
          <w:rPr>
            <w:b/>
          </w:rPr>
          <w:t>MN</w:t>
        </w:r>
        <w:r w:rsidRPr="003D3EF7">
          <w:rPr>
            <w:b/>
          </w:rPr>
          <w:t xml:space="preserve"> </w:t>
        </w:r>
        <w:r>
          <w:rPr>
            <w:b/>
            <w:lang w:eastAsia="zh-CN"/>
          </w:rPr>
          <w:t>MCG LTM with SN</w:t>
        </w:r>
      </w:ins>
    </w:p>
    <w:p w14:paraId="7C08852B" w14:textId="39EB06CB" w:rsidR="00D025F0" w:rsidRDefault="00D025F0" w:rsidP="00877339">
      <w:pPr>
        <w:overflowPunct/>
        <w:autoSpaceDE/>
        <w:autoSpaceDN/>
        <w:adjustRightInd/>
        <w:jc w:val="both"/>
        <w:textAlignment w:val="auto"/>
        <w:rPr>
          <w:ins w:id="289" w:author="RAN2#128" w:date="2025-03-21T16:58:00Z"/>
          <w:b/>
          <w:lang w:eastAsia="zh-CN"/>
        </w:rPr>
      </w:pPr>
      <w:ins w:id="290" w:author="RAN2#128" w:date="2025-05-06T10:24:00Z">
        <w:del w:id="291" w:author="RAN3-BLCR(R3-255904)" w:date="2025-09-02T10:28:00Z">
          <w:r w:rsidRPr="002E20FE" w:rsidDel="00D05D7F">
            <w:object w:dxaOrig="17971" w:dyaOrig="19001" w14:anchorId="6DE9B004">
              <v:shape id="_x0000_i1032" type="#_x0000_t75" style="width:481.5pt;height:509.25pt" o:ole="">
                <v:imagedata r:id="rId30" o:title=""/>
              </v:shape>
              <o:OLEObject Type="Embed" ProgID="Visio.Drawing.15" ShapeID="_x0000_i1032" DrawAspect="Content" ObjectID="_1818490533" r:id="rId31"/>
            </w:object>
          </w:r>
        </w:del>
      </w:ins>
      <w:ins w:id="292" w:author="RAN3-BLCR(R3-255904)" w:date="2025-09-02T10:28:00Z">
        <w:r w:rsidR="002E20FE">
          <w:rPr>
            <w:noProof/>
          </w:rPr>
          <w:object w:dxaOrig="17992" w:dyaOrig="21104" w14:anchorId="76125F9D">
            <v:shape id="_x0000_i1033" type="#_x0000_t75" style="width:467.25pt;height:547.5pt" o:ole="">
              <v:imagedata r:id="rId32" o:title=""/>
            </v:shape>
            <o:OLEObject Type="Embed" ProgID="Visio.Drawing.11" ShapeID="_x0000_i1033" DrawAspect="Content" ObjectID="_1818490534" r:id="rId33"/>
          </w:object>
        </w:r>
      </w:ins>
    </w:p>
    <w:p w14:paraId="629F71D0" w14:textId="77777777" w:rsidR="00F95507" w:rsidRPr="00D635B9" w:rsidRDefault="00F95507" w:rsidP="00F95507">
      <w:pPr>
        <w:keepLines/>
        <w:spacing w:before="120" w:after="240"/>
        <w:jc w:val="center"/>
        <w:rPr>
          <w:ins w:id="293" w:author="RAN2#128" w:date="2025-03-21T16:59:00Z"/>
          <w:rFonts w:ascii="Arial" w:hAnsi="Arial"/>
          <w:b/>
          <w:lang w:eastAsia="zh-CN"/>
        </w:rPr>
      </w:pPr>
      <w:commentRangeStart w:id="294"/>
      <w:ins w:id="295" w:author="RAN2#128" w:date="2025-03-21T16:59: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ins>
      <w:commentRangeEnd w:id="294"/>
      <w:r w:rsidR="00E54AE0">
        <w:rPr>
          <w:rStyle w:val="CommentReference"/>
        </w:rPr>
        <w:commentReference w:id="294"/>
      </w:r>
      <w:ins w:id="296" w:author="RAN2#128" w:date="2025-03-21T16:59:00Z">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MCG LTM with Secondary Node</w:t>
        </w:r>
      </w:ins>
    </w:p>
    <w:p w14:paraId="19DE2955" w14:textId="77777777" w:rsidR="00F95507" w:rsidRDefault="00F95507" w:rsidP="00F95507">
      <w:pPr>
        <w:snapToGrid w:val="0"/>
        <w:spacing w:before="120"/>
        <w:rPr>
          <w:ins w:id="297" w:author="RAN2#128" w:date="2025-03-21T16:59:00Z"/>
        </w:rPr>
      </w:pPr>
      <w:ins w:id="298" w:author="RAN2#128" w:date="2025-03-21T16:59:00Z">
        <w:r>
          <w:t>Figure 10.7.2-2</w:t>
        </w:r>
        <w:r w:rsidRPr="00860CDE">
          <w:t xml:space="preserve"> shows an example </w:t>
        </w:r>
        <w:proofErr w:type="spellStart"/>
        <w:r w:rsidRPr="00860CDE">
          <w:t>signaling</w:t>
        </w:r>
        <w:proofErr w:type="spellEnd"/>
        <w:r w:rsidRPr="00860CDE">
          <w:t xml:space="preserve"> flow for </w:t>
        </w:r>
        <w:r>
          <w:t>Inter-MN MCG LTM</w:t>
        </w:r>
        <w:r w:rsidRPr="00860CDE">
          <w:t xml:space="preserve"> with Secondary Node.</w:t>
        </w:r>
      </w:ins>
    </w:p>
    <w:p w14:paraId="7AE46383" w14:textId="2065DA5E" w:rsidR="00F95507" w:rsidRPr="008C44B5" w:rsidDel="00A4300F" w:rsidRDefault="00F95507" w:rsidP="00F95507">
      <w:pPr>
        <w:keepLines/>
        <w:overflowPunct/>
        <w:autoSpaceDE/>
        <w:autoSpaceDN/>
        <w:adjustRightInd/>
        <w:ind w:left="1135" w:hanging="851"/>
        <w:textAlignment w:val="auto"/>
        <w:rPr>
          <w:ins w:id="299" w:author="RAN2#128" w:date="2025-03-21T16:59:00Z"/>
          <w:del w:id="300" w:author="RAN3-BLCR(R3-255904)" w:date="2025-09-02T09:44:00Z"/>
          <w:rFonts w:eastAsia="宋体"/>
          <w:i/>
          <w:color w:val="FF0000"/>
          <w:lang w:eastAsia="en-US"/>
        </w:rPr>
      </w:pPr>
      <w:ins w:id="301" w:author="RAN2#128" w:date="2025-03-21T16:59:00Z">
        <w:del w:id="302" w:author="RAN3-BLCR(R3-255904)" w:date="2025-09-02T09:44:00Z">
          <w:r w:rsidRPr="009F6922" w:rsidDel="00A4300F">
            <w:rPr>
              <w:rFonts w:eastAsia="MS Mincho"/>
              <w:i/>
              <w:color w:val="FF0000"/>
              <w:lang w:eastAsia="en-US"/>
            </w:rPr>
            <w:delText>Editor’s Note:</w:delText>
          </w:r>
          <w:r w:rsidDel="00A4300F">
            <w:rPr>
              <w:rFonts w:eastAsia="宋体" w:hint="eastAsia"/>
              <w:i/>
              <w:color w:val="FF0000"/>
              <w:lang w:eastAsia="en-US"/>
            </w:rPr>
            <w:delText xml:space="preserve"> </w:delText>
          </w:r>
          <w:r w:rsidRPr="005B499A" w:rsidDel="00A4300F">
            <w:rPr>
              <w:rFonts w:eastAsia="宋体"/>
              <w:i/>
              <w:color w:val="FF0000"/>
              <w:lang w:eastAsia="en-US"/>
            </w:rPr>
            <w:delText xml:space="preserve">RAN2 assumes </w:delText>
          </w:r>
          <w:r w:rsidDel="00A4300F">
            <w:rPr>
              <w:rFonts w:eastAsia="宋体"/>
              <w:i/>
              <w:color w:val="FF0000"/>
              <w:lang w:eastAsia="en-US"/>
            </w:rPr>
            <w:delText>that the</w:delText>
          </w:r>
          <w:r w:rsidRPr="008C44B5" w:rsidDel="00A4300F">
            <w:rPr>
              <w:rFonts w:eastAsia="MS Mincho"/>
              <w:i/>
              <w:color w:val="FF0000"/>
              <w:lang w:eastAsia="en-US"/>
            </w:rPr>
            <w:delText xml:space="preserve"> figure </w:delText>
          </w:r>
          <w:r w:rsidDel="00A4300F">
            <w:rPr>
              <w:rFonts w:eastAsia="MS Mincho"/>
              <w:i/>
              <w:color w:val="FF0000"/>
              <w:lang w:eastAsia="en-US"/>
            </w:rPr>
            <w:delText xml:space="preserve">and procedure descriptions </w:delText>
          </w:r>
          <w:r w:rsidRPr="008C44B5" w:rsidDel="00A4300F">
            <w:rPr>
              <w:rFonts w:eastAsia="MS Mincho"/>
              <w:i/>
              <w:color w:val="FF0000"/>
              <w:lang w:eastAsia="en-US"/>
            </w:rPr>
            <w:delText>should be anchored together with RAN3.</w:delText>
          </w:r>
          <w:r w:rsidDel="00A4300F">
            <w:rPr>
              <w:rFonts w:eastAsia="MS Mincho"/>
              <w:i/>
              <w:color w:val="FF0000"/>
              <w:lang w:eastAsia="en-US"/>
            </w:rPr>
            <w:delText xml:space="preserve"> T</w:delText>
          </w:r>
          <w:r w:rsidRPr="008C44B5" w:rsidDel="00A4300F">
            <w:rPr>
              <w:rFonts w:eastAsia="MS Mincho"/>
              <w:i/>
              <w:color w:val="FF0000"/>
              <w:lang w:eastAsia="en-US"/>
            </w:rPr>
            <w:delText>he final figure</w:delText>
          </w:r>
          <w:r w:rsidDel="00A4300F">
            <w:rPr>
              <w:rFonts w:eastAsia="MS Mincho"/>
              <w:i/>
              <w:color w:val="FF0000"/>
              <w:lang w:eastAsia="en-US"/>
            </w:rPr>
            <w:delText xml:space="preserve"> and procedure descriptions are</w:delText>
          </w:r>
          <w:r w:rsidRPr="008C44B5" w:rsidDel="00A4300F">
            <w:rPr>
              <w:rFonts w:eastAsia="MS Mincho"/>
              <w:i/>
              <w:color w:val="FF0000"/>
              <w:lang w:eastAsia="en-US"/>
            </w:rPr>
            <w:delText xml:space="preserve"> up to the progresses made in RAN3</w:delText>
          </w:r>
          <w:r w:rsidDel="00A4300F">
            <w:rPr>
              <w:rFonts w:eastAsia="MS Mincho"/>
              <w:i/>
              <w:color w:val="FF0000"/>
              <w:lang w:eastAsia="en-US"/>
            </w:rPr>
            <w:delText>.</w:delText>
          </w:r>
        </w:del>
      </w:ins>
    </w:p>
    <w:p w14:paraId="26CA9D4A" w14:textId="1E6958CF" w:rsidR="00F95507" w:rsidRPr="00860CDE" w:rsidRDefault="00F95507" w:rsidP="00F95507">
      <w:pPr>
        <w:pStyle w:val="NO"/>
        <w:rPr>
          <w:ins w:id="303" w:author="RAN2#128" w:date="2025-03-21T16:59:00Z"/>
        </w:rPr>
      </w:pPr>
      <w:ins w:id="304" w:author="RAN2#128" w:date="2025-03-21T16:59:00Z">
        <w:r>
          <w:t>NOTE 1</w:t>
        </w:r>
      </w:ins>
      <w:ins w:id="305" w:author="RAN2#131" w:date="2025-09-02T10:20:00Z">
        <w:r w:rsidR="00620A3B">
          <w:t>x</w:t>
        </w:r>
      </w:ins>
      <w:ins w:id="306" w:author="RAN2#128" w:date="2025-03-21T16:59:00Z">
        <w:r>
          <w:t>:</w:t>
        </w:r>
        <w:r>
          <w:tab/>
          <w:t>For an Inter-MN MCG LTM</w:t>
        </w:r>
        <w:r w:rsidRPr="00860CDE">
          <w:t xml:space="preserve"> without SN change, the source SN and the</w:t>
        </w:r>
        <w:r>
          <w:t xml:space="preserve"> target SN shown in Figure 10.7.2-2</w:t>
        </w:r>
        <w:r w:rsidRPr="00860CDE">
          <w:t xml:space="preserve"> are the same node.</w:t>
        </w:r>
      </w:ins>
    </w:p>
    <w:p w14:paraId="4600EDBC" w14:textId="4A80C295" w:rsidR="00F95507" w:rsidRDefault="00F95507" w:rsidP="00F95507">
      <w:pPr>
        <w:pStyle w:val="NO"/>
        <w:rPr>
          <w:ins w:id="307" w:author="RAN2#128" w:date="2025-03-21T16:59:00Z"/>
        </w:rPr>
      </w:pPr>
      <w:ins w:id="308" w:author="RAN2#128" w:date="2025-03-21T16:59:00Z">
        <w:r w:rsidRPr="00860CDE">
          <w:t>NOTE 2</w:t>
        </w:r>
      </w:ins>
      <w:ins w:id="309" w:author="RAN2#131" w:date="2025-09-02T10:20:00Z">
        <w:r w:rsidR="00620A3B">
          <w:t>x</w:t>
        </w:r>
      </w:ins>
      <w:ins w:id="310" w:author="RAN2#128" w:date="2025-03-21T16:59:00Z">
        <w:r>
          <w:t>:</w:t>
        </w:r>
        <w:r>
          <w:tab/>
          <w:t xml:space="preserve">For an Inter-MN MCG LTM </w:t>
        </w:r>
        <w:r w:rsidRPr="00860CDE">
          <w:t>with SN addition, the source SN and steps involvi</w:t>
        </w:r>
        <w:r>
          <w:t>ng the source SN in Figure 10.7.2-2</w:t>
        </w:r>
        <w:r w:rsidRPr="00860CDE">
          <w:t xml:space="preserve"> are ignored.</w:t>
        </w:r>
      </w:ins>
    </w:p>
    <w:p w14:paraId="2CAD1493" w14:textId="48B5AF9C" w:rsidR="00F95507" w:rsidRDefault="00F95507" w:rsidP="00F95507">
      <w:pPr>
        <w:pStyle w:val="NO"/>
        <w:rPr>
          <w:ins w:id="311" w:author="RAN2#128" w:date="2025-03-21T16:59:00Z"/>
        </w:rPr>
      </w:pPr>
      <w:ins w:id="312" w:author="RAN2#128" w:date="2025-03-21T16:59:00Z">
        <w:r>
          <w:lastRenderedPageBreak/>
          <w:t>NOTE 3</w:t>
        </w:r>
      </w:ins>
      <w:ins w:id="313" w:author="RAN2#131" w:date="2025-09-02T10:20:00Z">
        <w:r w:rsidR="00620A3B">
          <w:t>x</w:t>
        </w:r>
      </w:ins>
      <w:ins w:id="314" w:author="RAN2#128" w:date="2025-03-21T16:59:00Z">
        <w:r>
          <w:t>:</w:t>
        </w:r>
        <w:r>
          <w:tab/>
          <w:t>Figure 10.7.2-2</w:t>
        </w:r>
        <w:r w:rsidRPr="00860CDE">
          <w:t xml:space="preserve"> </w:t>
        </w:r>
        <w:r>
          <w:t>is not applied for an Inter-MN MCG LTM with SN changed to another SN</w:t>
        </w:r>
        <w:r w:rsidRPr="00860CDE">
          <w:t xml:space="preserve">, </w:t>
        </w:r>
        <w:r>
          <w:t>which is not supported.</w:t>
        </w:r>
      </w:ins>
    </w:p>
    <w:p w14:paraId="433A1AE0" w14:textId="2725CAA3" w:rsidR="001B6B28" w:rsidRPr="00F96A4D" w:rsidRDefault="00FC3150" w:rsidP="001B6B28">
      <w:pPr>
        <w:ind w:left="568" w:hanging="284"/>
        <w:rPr>
          <w:ins w:id="315" w:author="RAN3-BLCR(R3-255904)" w:date="2025-09-02T09:45:00Z"/>
        </w:rPr>
      </w:pPr>
      <w:ins w:id="316" w:author="RAN2#128" w:date="2025-03-21T17:00:00Z">
        <w:r w:rsidRPr="00D635B9">
          <w:t>1.</w:t>
        </w:r>
        <w:r w:rsidRPr="00D635B9">
          <w:tab/>
          <w:t xml:space="preserve">The source MN starts </w:t>
        </w:r>
        <w:r>
          <w:t>LTM pr</w:t>
        </w:r>
      </w:ins>
      <w:ins w:id="317" w:author="RAN3-BLCR(R3-255904)" w:date="2025-09-02T09:44:00Z">
        <w:r w:rsidR="00A4300F">
          <w:t>e</w:t>
        </w:r>
      </w:ins>
      <w:ins w:id="318" w:author="RAN2#128" w:date="2025-03-21T17:00:00Z">
        <w:del w:id="319" w:author="RAN3-BLCR(R3-255904)" w:date="2025-09-02T09:44:00Z">
          <w:r w:rsidDel="00A4300F">
            <w:delText>a</w:delText>
          </w:r>
        </w:del>
        <w:r>
          <w:t>p</w:t>
        </w:r>
      </w:ins>
      <w:ins w:id="320" w:author="RAN3-BLCR(R3-255904)" w:date="2025-09-02T09:44:00Z">
        <w:r w:rsidR="00A4300F">
          <w:t>a</w:t>
        </w:r>
      </w:ins>
      <w:ins w:id="321" w:author="RAN2#128" w:date="2025-03-21T17:00:00Z">
        <w:del w:id="322" w:author="RAN3-BLCR(R3-255904)" w:date="2025-09-02T09:44:00Z">
          <w:r w:rsidDel="00A4300F">
            <w:delText>e</w:delText>
          </w:r>
        </w:del>
        <w:r>
          <w:t>ration</w:t>
        </w:r>
        <w:r w:rsidRPr="00D635B9">
          <w:t xml:space="preserve"> by initiating the </w:t>
        </w:r>
        <w:proofErr w:type="spellStart"/>
        <w:r w:rsidRPr="00D635B9">
          <w:t>Xn</w:t>
        </w:r>
        <w:proofErr w:type="spellEnd"/>
        <w:r w:rsidRPr="00D635B9">
          <w:t xml:space="preserve"> Handover Preparation procedure including </w:t>
        </w:r>
        <w:r w:rsidRPr="00860CDE">
          <w:t xml:space="preserve">MCG configuration and, if the UE is configured with </w:t>
        </w:r>
        <w:r w:rsidRPr="00620A3B">
          <w:t>an SCG, SCG configuration</w:t>
        </w:r>
        <w:r w:rsidRPr="00860CDE">
          <w:t xml:space="preserve">. </w:t>
        </w:r>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ins w:id="323" w:author="RAN3-BLCR(R3-255904)" w:date="2025-09-02T09:45:00Z">
        <w:r w:rsidR="001B6B28" w:rsidRPr="001B6B28">
          <w:rPr>
            <w:rFonts w:eastAsia="Malgun Gothic"/>
            <w:szCs w:val="22"/>
            <w:lang w:val="en-US" w:eastAsia="ko-KR"/>
          </w:rPr>
          <w:t xml:space="preserve"> </w:t>
        </w:r>
        <w:r w:rsidR="001B6B28" w:rsidRPr="00F96A4D">
          <w:rPr>
            <w:rFonts w:eastAsia="Malgun Gothic"/>
            <w:szCs w:val="22"/>
            <w:lang w:val="en-US" w:eastAsia="ko-KR"/>
          </w:rPr>
          <w:t>The source MN may include the common CSI resource configuration.</w:t>
        </w:r>
      </w:ins>
    </w:p>
    <w:p w14:paraId="042DB8B4" w14:textId="7711F1F9" w:rsidR="00FC3150" w:rsidRDefault="00FC3150" w:rsidP="00FC3150">
      <w:pPr>
        <w:pStyle w:val="B1"/>
        <w:rPr>
          <w:ins w:id="324" w:author="RAN2#128" w:date="2025-03-21T17:00:00Z"/>
          <w:rFonts w:eastAsia="宋体"/>
          <w:lang w:eastAsia="zh-CN"/>
        </w:rPr>
      </w:pPr>
      <w:ins w:id="325" w:author="RAN2#128" w:date="2025-03-21T17:00: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as a reference to the UE context in the SN that was established by the source MN.</w:t>
        </w:r>
      </w:ins>
      <w:ins w:id="326" w:author="RAN2#128" w:date="2025-05-06T10:30:00Z">
        <w:r w:rsidR="00DA76CB" w:rsidRPr="00DA76CB">
          <w:t xml:space="preserve"> </w:t>
        </w:r>
        <w:r w:rsidR="00DA76CB" w:rsidRPr="00860CDE">
          <w:t xml:space="preserve">If the candidate MN decides to change the SN allowing delta configuration, the candidate MN sends the </w:t>
        </w:r>
        <w:r w:rsidR="00DA76CB" w:rsidRPr="00860CDE">
          <w:rPr>
            <w:i/>
          </w:rPr>
          <w:t>SN Addition Request</w:t>
        </w:r>
        <w:r w:rsidR="00DA76CB" w:rsidRPr="00860CDE">
          <w:t xml:space="preserve"> message to the candidate SN </w:t>
        </w:r>
        <w:r w:rsidR="00DA76CB" w:rsidRPr="006D4E33">
          <w:t>including the UE context in SCG part of the reference configuration.</w:t>
        </w:r>
        <w:r w:rsidR="0001745D" w:rsidRPr="00CE2536">
          <w:t xml:space="preserve"> </w:t>
        </w:r>
      </w:ins>
      <w:ins w:id="327" w:author="RAN2#128" w:date="2025-03-21T17:00:00Z">
        <w:r w:rsidRPr="00860CDE">
          <w:t xml:space="preserve">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t xml:space="preserve">didate MN also includes the LTM </w:t>
        </w:r>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t>s triggered in relation to an LTM</w:t>
        </w:r>
        <w:r w:rsidRPr="00860CDE">
          <w:t xml:space="preserve"> and to enable the SN to identify requests related to the same UE.</w:t>
        </w:r>
        <w:r w:rsidRPr="00860CDE">
          <w:rPr>
            <w:rFonts w:eastAsia="宋体"/>
            <w:lang w:eastAsia="zh-CN"/>
          </w:rPr>
          <w:t xml:space="preserve"> </w:t>
        </w:r>
      </w:ins>
    </w:p>
    <w:p w14:paraId="69137115" w14:textId="77777777" w:rsidR="00FC3150" w:rsidRDefault="00FC3150" w:rsidP="00FC3150">
      <w:pPr>
        <w:pStyle w:val="B1"/>
        <w:rPr>
          <w:ins w:id="328" w:author="RAN2#128" w:date="2025-03-21T17:00:00Z"/>
        </w:rPr>
      </w:pPr>
      <w:ins w:id="329" w:author="RAN2#128" w:date="2025-03-21T17:0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29E62C77" w14:textId="77777777" w:rsidR="00FC3150" w:rsidRPr="00860CDE" w:rsidRDefault="00FC3150" w:rsidP="00FC3150">
      <w:pPr>
        <w:pStyle w:val="B1"/>
        <w:rPr>
          <w:ins w:id="330" w:author="RAN2#128" w:date="2025-03-21T17:00:00Z"/>
        </w:rPr>
      </w:pPr>
      <w:ins w:id="331" w:author="RAN2#128" w:date="2025-03-21T17:00: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06ACAEF9" w14:textId="77777777" w:rsidR="00B413F7" w:rsidRPr="00F96A4D" w:rsidRDefault="00FC3150" w:rsidP="00B413F7">
      <w:pPr>
        <w:ind w:left="568" w:hanging="284"/>
        <w:rPr>
          <w:ins w:id="332" w:author="RAN3-BLCR(R3-255904)" w:date="2025-09-02T09:46:00Z"/>
        </w:rPr>
      </w:pPr>
      <w:ins w:id="333" w:author="RAN2#128" w:date="2025-03-21T17:00:00Z">
        <w:r w:rsidRPr="00860CDE">
          <w:t>4.</w:t>
        </w:r>
        <w:r w:rsidRPr="00860CDE">
          <w:tab/>
          <w:t xml:space="preserve">The candidate MN includes within the </w:t>
        </w:r>
        <w:r w:rsidRPr="00860CDE">
          <w:rPr>
            <w:i/>
          </w:rPr>
          <w:t>Handover Request Acknowledge</w:t>
        </w:r>
        <w:r w:rsidRPr="00860CDE">
          <w:t xml:space="preserve"> message </w:t>
        </w:r>
        <w:r>
          <w:rPr>
            <w:rFonts w:eastAsia="Malgun Gothic" w:hint="eastAsia"/>
            <w:lang w:eastAsia="ko-KR"/>
          </w:rPr>
          <w:t>t</w:t>
        </w:r>
        <w:r w:rsidRPr="00860CDE">
          <w:t xml:space="preserve">he MN RRC reconfiguration message to be sent to the UE in order to perform </w:t>
        </w:r>
        <w:r>
          <w:t>LTM</w:t>
        </w:r>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ins w:id="334" w:author="RAN3-BLCR(R3-255904)" w:date="2025-09-02T09:46:00Z">
        <w:r w:rsidR="00B413F7" w:rsidRPr="00F96A4D">
          <w:rPr>
            <w:szCs w:val="22"/>
            <w:lang w:val="en-US"/>
          </w:rPr>
          <w:t>The candidate MN(s) may also provide the CSI report configuration.</w:t>
        </w:r>
      </w:ins>
    </w:p>
    <w:p w14:paraId="27A38E68" w14:textId="77777777" w:rsidR="00FC3150" w:rsidRDefault="00FC3150" w:rsidP="00E33D0C">
      <w:pPr>
        <w:pStyle w:val="B1"/>
        <w:rPr>
          <w:ins w:id="335" w:author="RAN2#128" w:date="2025-03-21T17:00:00Z"/>
        </w:rPr>
      </w:pPr>
      <w:ins w:id="336" w:author="RAN2#128" w:date="2025-03-21T17:00: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r>
          <w:t>LTM</w:t>
        </w:r>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r>
          <w:t xml:space="preserve"> </w:t>
        </w:r>
      </w:ins>
    </w:p>
    <w:p w14:paraId="489B0086" w14:textId="77777777" w:rsidR="00FC3150" w:rsidRDefault="00FC3150" w:rsidP="00FC3150">
      <w:pPr>
        <w:pStyle w:val="B1"/>
        <w:rPr>
          <w:ins w:id="337" w:author="RAN2#128" w:date="2025-03-21T17:00:00Z"/>
          <w:rFonts w:eastAsia="Malgun Gothic"/>
          <w:szCs w:val="22"/>
          <w:lang w:val="en-US" w:eastAsia="ko-KR"/>
        </w:rPr>
      </w:pPr>
      <w:ins w:id="338" w:author="RAN2#128" w:date="2025-03-21T17:00:00Z">
        <w:r>
          <w:t>5.</w:t>
        </w:r>
        <w:r>
          <w:tab/>
          <w:t xml:space="preserve">The source MN </w:t>
        </w:r>
        <w:r>
          <w:rPr>
            <w:rFonts w:hint="eastAsia"/>
          </w:rPr>
          <w:t>sends an</w:t>
        </w:r>
        <w:r>
          <w:rPr>
            <w:rFonts w:eastAsia="Malgun Gothic" w:hint="eastAsia"/>
            <w:lang w:eastAsia="ko-KR"/>
          </w:rPr>
          <w:t xml:space="preserve"> </w:t>
        </w:r>
        <w:r w:rsidRPr="00E25648">
          <w:rPr>
            <w:rFonts w:eastAsia="Malgun Gothic" w:hint="eastAsia"/>
            <w:i/>
            <w:lang w:eastAsia="ko-KR"/>
          </w:rPr>
          <w:t xml:space="preserve">LTM </w:t>
        </w:r>
        <w:r w:rsidRPr="00E25648">
          <w:rPr>
            <w:rFonts w:hint="eastAsia"/>
            <w:i/>
          </w:rPr>
          <w:t>C</w:t>
        </w:r>
        <w:r w:rsidRPr="00E25648">
          <w:rPr>
            <w:i/>
          </w:rPr>
          <w:t>onfiguration</w:t>
        </w:r>
        <w:r w:rsidRPr="00E25648">
          <w:rPr>
            <w:rFonts w:hint="eastAsia"/>
            <w:i/>
          </w:rPr>
          <w:t xml:space="preserve"> </w:t>
        </w:r>
        <w:r w:rsidRPr="00E25648">
          <w:rPr>
            <w:i/>
          </w:rPr>
          <w:t>Update</w:t>
        </w:r>
        <w:r>
          <w:rPr>
            <w:rFonts w:hint="eastAsia"/>
          </w:rPr>
          <w:t xml:space="preserve"> </w:t>
        </w:r>
        <w:r>
          <w:rPr>
            <w:rFonts w:eastAsia="Malgun Gothic" w:hint="eastAsia"/>
            <w:lang w:eastAsia="ko-KR"/>
          </w:rPr>
          <w:t xml:space="preserve">message </w:t>
        </w:r>
        <w:r>
          <w:t xml:space="preserve">to the candidate MN(s) </w:t>
        </w:r>
        <w:r>
          <w:rPr>
            <w:rFonts w:hint="eastAsia"/>
          </w:rPr>
          <w:t>to</w:t>
        </w:r>
        <w:r>
          <w:t xml:space="preserve"> update the LTM configurations of candidate cell</w:t>
        </w:r>
        <w:r>
          <w:rPr>
            <w:rFonts w:hint="eastAsia"/>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MN may include the common CSI-RS resource configuration. </w:t>
        </w:r>
      </w:ins>
    </w:p>
    <w:p w14:paraId="7D6FFF39" w14:textId="77777777" w:rsidR="00FC3150" w:rsidRDefault="00FC3150" w:rsidP="00FC3150">
      <w:pPr>
        <w:pStyle w:val="B1"/>
        <w:rPr>
          <w:ins w:id="339" w:author="RAN2#128" w:date="2025-03-21T17:00:00Z"/>
          <w:szCs w:val="22"/>
          <w:lang w:val="en-US"/>
        </w:rPr>
      </w:pPr>
      <w:ins w:id="340" w:author="RAN2#128" w:date="2025-03-21T17:00:00Z">
        <w:r>
          <w:rPr>
            <w:lang w:val="en-US"/>
          </w:rPr>
          <w:t>6.</w:t>
        </w:r>
        <w:r>
          <w:rPr>
            <w:lang w:val="en-US"/>
          </w:rPr>
          <w:tab/>
        </w:r>
        <w:r>
          <w:t xml:space="preserve">The candidate MN(s) </w:t>
        </w:r>
        <w:r>
          <w:rPr>
            <w:rFonts w:eastAsia="Malgun Gothic" w:hint="eastAsia"/>
            <w:lang w:eastAsia="ko-KR"/>
          </w:rPr>
          <w:t xml:space="preserve">sends the </w:t>
        </w:r>
        <w:r w:rsidRPr="00783751">
          <w:rPr>
            <w:i/>
          </w:rPr>
          <w:t>LTM Configuration Update Acknowledge</w:t>
        </w:r>
        <w:r>
          <w:t xml:space="preserve"> </w:t>
        </w:r>
        <w:r>
          <w:rPr>
            <w:rFonts w:hint="eastAsia"/>
          </w:rPr>
          <w:t xml:space="preserve">message </w:t>
        </w:r>
        <w:r>
          <w:t>to the source MN</w:t>
        </w:r>
        <w:r>
          <w:rPr>
            <w:szCs w:val="22"/>
            <w:lang w:val="en-US"/>
          </w:rPr>
          <w:t xml:space="preserve">. The candidate MN(s) may also provide the CSI-RS report configuration. </w:t>
        </w:r>
      </w:ins>
    </w:p>
    <w:p w14:paraId="4C9F3926" w14:textId="77777777" w:rsidR="00FC3150" w:rsidRPr="00860CDE" w:rsidRDefault="00FC3150" w:rsidP="00FC3150">
      <w:pPr>
        <w:pStyle w:val="B1"/>
        <w:rPr>
          <w:ins w:id="341" w:author="RAN2#128" w:date="2025-03-21T17:00:00Z"/>
        </w:rPr>
      </w:pPr>
      <w:ins w:id="342" w:author="RAN2#128" w:date="2025-03-21T17:00:00Z">
        <w:r>
          <w:t>7</w:t>
        </w:r>
        <w:r w:rsidRPr="00860CDE">
          <w:t>.</w:t>
        </w:r>
        <w:r w:rsidRPr="00860CDE">
          <w:tab/>
          <w:t>The source MN sends an RRC reconfiguration mess</w:t>
        </w:r>
        <w:r>
          <w:t>age to the UE, including the LTM</w:t>
        </w:r>
        <w:r w:rsidRPr="00860CDE">
          <w:t xml:space="preserve"> </w:t>
        </w:r>
        <w:r>
          <w:t xml:space="preserve">candidate </w:t>
        </w:r>
        <w:r w:rsidRPr="00860CDE">
          <w:t xml:space="preserve">configuration, i.e. a list of </w:t>
        </w:r>
        <w:proofErr w:type="spellStart"/>
        <w:r w:rsidRPr="00F96D46">
          <w:rPr>
            <w:i/>
          </w:rPr>
          <w:t>RRC</w:t>
        </w:r>
        <w:r>
          <w:rPr>
            <w:i/>
          </w:rPr>
          <w:t>R</w:t>
        </w:r>
        <w:r w:rsidRPr="00783751">
          <w:rPr>
            <w:i/>
          </w:rPr>
          <w:t>econfiguration</w:t>
        </w:r>
        <w:proofErr w:type="spellEnd"/>
        <w:r w:rsidRPr="00860CDE">
          <w:t>* messages</w:t>
        </w:r>
        <w:r>
          <w:t xml:space="preserve">, in which each </w:t>
        </w:r>
        <w:proofErr w:type="spellStart"/>
        <w:r w:rsidRPr="00783751">
          <w:rPr>
            <w:i/>
          </w:rPr>
          <w:t>RRCReconfiguration</w:t>
        </w:r>
        <w:proofErr w:type="spellEnd"/>
        <w:r w:rsidRPr="00860CDE">
          <w:t>* message contains an MCG configuration and possibly a</w:t>
        </w:r>
        <w:r>
          <w:t xml:space="preserve">n SCG configuration in the </w:t>
        </w:r>
        <w:proofErr w:type="spellStart"/>
        <w:r w:rsidRPr="00783751">
          <w:rPr>
            <w:i/>
          </w:rPr>
          <w:t>RRCReconfiguration</w:t>
        </w:r>
        <w:proofErr w:type="spellEnd"/>
        <w:r w:rsidRPr="00860CDE">
          <w:t xml:space="preserve">** </w:t>
        </w:r>
        <w:r w:rsidRPr="00860CDE">
          <w:rPr>
            <w:iCs/>
          </w:rPr>
          <w:t>message</w:t>
        </w:r>
        <w:r w:rsidRPr="00860CDE">
          <w:t xml:space="preserve"> received </w:t>
        </w:r>
        <w:r>
          <w:t>from the candidate SN in step 3</w:t>
        </w:r>
        <w:r w:rsidRPr="00860CDE">
          <w:t>.</w:t>
        </w:r>
      </w:ins>
    </w:p>
    <w:p w14:paraId="136041FF" w14:textId="1A24A170" w:rsidR="00FC3150" w:rsidRPr="00860CDE" w:rsidRDefault="00FC3150" w:rsidP="00FC3150">
      <w:pPr>
        <w:pStyle w:val="B1"/>
        <w:rPr>
          <w:ins w:id="343" w:author="RAN2#128" w:date="2025-03-21T17:00:00Z"/>
        </w:rPr>
      </w:pPr>
      <w:ins w:id="344" w:author="RAN2#128" w:date="2025-03-21T17:00:00Z">
        <w:r>
          <w:t>8</w:t>
        </w:r>
        <w:r w:rsidRPr="00860CDE">
          <w:t>.</w:t>
        </w:r>
        <w:r w:rsidRPr="00860CDE">
          <w:tab/>
          <w:t>The UE applies the RRC reconfigur</w:t>
        </w:r>
        <w:r>
          <w:t>ation message received in step 7</w:t>
        </w:r>
        <w:r w:rsidRPr="00860CDE">
          <w:t xml:space="preserve">, stores the </w:t>
        </w:r>
        <w:r>
          <w:t>LTM c</w:t>
        </w:r>
      </w:ins>
      <w:ins w:id="345" w:author="RAN3-BLCR(R3-255904)" w:date="2025-09-02T09:46:00Z">
        <w:r w:rsidR="00B413F7">
          <w:t>a</w:t>
        </w:r>
      </w:ins>
      <w:ins w:id="346" w:author="RAN2#128" w:date="2025-03-21T17:00:00Z">
        <w:del w:id="347" w:author="RAN3-BLCR(R3-255904)" w:date="2025-09-02T09:46:00Z">
          <w:r w:rsidDel="00B413F7">
            <w:delText>o</w:delText>
          </w:r>
        </w:del>
        <w:r>
          <w:t>ndidate</w:t>
        </w:r>
        <w:r w:rsidRPr="00860CDE">
          <w:t xml:space="preserve"> configuration and</w:t>
        </w:r>
        <w:r>
          <w:t xml:space="preserve"> replies to the MN with an </w:t>
        </w:r>
        <w:proofErr w:type="spellStart"/>
        <w:r w:rsidRPr="00783751">
          <w:rPr>
            <w:i/>
          </w:rPr>
          <w:t>RRCReconfigurationComplete</w:t>
        </w:r>
        <w:proofErr w:type="spellEnd"/>
        <w:r w:rsidRPr="00860CDE">
          <w:t xml:space="preserve"> message.</w:t>
        </w:r>
      </w:ins>
    </w:p>
    <w:p w14:paraId="6ED08948" w14:textId="77777777" w:rsidR="00FC3150" w:rsidRPr="00F11E7F" w:rsidRDefault="00FC3150" w:rsidP="00FC3150">
      <w:pPr>
        <w:ind w:left="568" w:hanging="284"/>
        <w:rPr>
          <w:ins w:id="348" w:author="RAN2#128" w:date="2025-03-21T17:00:00Z"/>
          <w:rFonts w:eastAsia="宋体"/>
          <w:lang w:val="en-US"/>
        </w:rPr>
      </w:pPr>
      <w:ins w:id="349" w:author="RAN2#128" w:date="2025-03-21T17:00: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512F9175" w14:textId="77777777" w:rsidR="00FC3150" w:rsidRPr="00581CA2" w:rsidRDefault="00FC3150" w:rsidP="00FC3150">
      <w:pPr>
        <w:ind w:left="568" w:hanging="284"/>
        <w:rPr>
          <w:ins w:id="350" w:author="RAN2#128" w:date="2025-03-21T17:00:00Z"/>
        </w:rPr>
      </w:pPr>
      <w:ins w:id="351" w:author="RAN2#128" w:date="2025-03-21T17:00:00Z">
        <w:r>
          <w:rPr>
            <w:rFonts w:eastAsia="宋体"/>
            <w:lang w:eastAsia="zh-CN"/>
          </w:rPr>
          <w:t>10a</w:t>
        </w:r>
        <w:r>
          <w:t xml:space="preserve">. </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8EC0A8D" w14:textId="77777777" w:rsidR="00FC3150" w:rsidRDefault="00FC3150" w:rsidP="00FC3150">
      <w:pPr>
        <w:ind w:left="568" w:hanging="284"/>
        <w:rPr>
          <w:ins w:id="352" w:author="RAN2#128" w:date="2025-03-21T17:00:00Z"/>
        </w:rPr>
      </w:pPr>
      <w:ins w:id="353" w:author="RAN2#128" w:date="2025-03-21T17:00:00Z">
        <w:r>
          <w:rPr>
            <w:rFonts w:eastAsia="宋体"/>
            <w:lang w:eastAsia="zh-CN"/>
          </w:rPr>
          <w:t>10b</w:t>
        </w:r>
        <w:r>
          <w:t xml:space="preserve">. </w:t>
        </w:r>
        <w:r w:rsidRPr="00FB3AA1">
          <w:t xml:space="preserve">The candidate </w:t>
        </w:r>
        <w:r>
          <w:t>MN</w:t>
        </w:r>
        <w:r w:rsidRPr="00FB3AA1">
          <w:t xml:space="preserve">(s) sends the </w:t>
        </w:r>
        <w:r w:rsidRPr="00140B25">
          <w:rPr>
            <w:i/>
          </w:rPr>
          <w:t>TA Information Transfer</w:t>
        </w:r>
        <w:r w:rsidRPr="00FB3AA1">
          <w:t xml:space="preserve"> message to the source </w:t>
        </w:r>
        <w:r>
          <w:t>MN</w:t>
        </w:r>
        <w:r w:rsidRPr="00FB3AA1">
          <w:t xml:space="preserve"> if early TA acquisition is performed to the candidate </w:t>
        </w:r>
        <w:r>
          <w:t>MN</w:t>
        </w:r>
        <w:r w:rsidRPr="00FB3AA1">
          <w:t>(s).</w:t>
        </w:r>
        <w:r>
          <w:t xml:space="preserve"> </w:t>
        </w:r>
      </w:ins>
    </w:p>
    <w:p w14:paraId="025D7CEC" w14:textId="6CA149B8" w:rsidR="00FC3150" w:rsidRDefault="00FC3150" w:rsidP="00936153">
      <w:pPr>
        <w:ind w:left="568" w:hanging="284"/>
        <w:rPr>
          <w:ins w:id="354" w:author="RAN2#128" w:date="2025-03-21T17:00:00Z"/>
        </w:rPr>
      </w:pPr>
      <w:ins w:id="355" w:author="RAN2#128" w:date="2025-03-21T17:00:00Z">
        <w:r>
          <w:t>11.</w:t>
        </w:r>
        <w:r>
          <w:tab/>
          <w:t xml:space="preserve">The UE performs L1 measurements on the configured LTM candidate cell(s) and transmits L1 measurement reports to the </w:t>
        </w:r>
        <w:r>
          <w:rPr>
            <w:rFonts w:eastAsia="Malgun Gothic" w:hint="eastAsia"/>
            <w:lang w:eastAsia="ko-KR"/>
          </w:rPr>
          <w:t xml:space="preserve">source </w:t>
        </w:r>
        <w:r>
          <w:t>MN,</w:t>
        </w:r>
        <w:r w:rsidRPr="00343EEE">
          <w:rPr>
            <w:lang w:eastAsia="zh-CN"/>
          </w:rPr>
          <w:t xml:space="preserve">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7.</w:t>
        </w:r>
      </w:ins>
      <w:ins w:id="356" w:author="RAN2#128" w:date="2025-05-06T10:29:00Z">
        <w:r w:rsidR="00BB7A31" w:rsidRPr="00BB7A31">
          <w:t xml:space="preserve"> </w:t>
        </w:r>
        <w:r w:rsidR="00BB7A31" w:rsidRPr="00D36F9D">
          <w:t xml:space="preserve">The UE can also perform L3 measurement reporting to the </w:t>
        </w:r>
        <w:r w:rsidR="00BB7A31">
          <w:t>source MN</w:t>
        </w:r>
        <w:r w:rsidR="00BB7A31" w:rsidRPr="00D36F9D">
          <w:t>, including beam level measurement results on cell(s) which are configured as LTM candidate cell(s) according to the received network configuration.</w:t>
        </w:r>
      </w:ins>
      <w:ins w:id="357" w:author="China Telecom-Pei Lin" w:date="2025-04-29T17:06:00Z">
        <w:r w:rsidR="00936153" w:rsidRPr="00936153">
          <w:t xml:space="preserve"> </w:t>
        </w:r>
      </w:ins>
    </w:p>
    <w:p w14:paraId="578E17F7" w14:textId="77777777" w:rsidR="00FC3150" w:rsidRDefault="00FC3150" w:rsidP="00FC3150">
      <w:pPr>
        <w:pStyle w:val="B1"/>
        <w:rPr>
          <w:ins w:id="358" w:author="RAN2#128" w:date="2025-03-21T17:00:00Z"/>
        </w:rPr>
      </w:pPr>
      <w:ins w:id="359" w:author="RAN2#128" w:date="2025-03-21T17:00:00Z">
        <w:r>
          <w:lastRenderedPageBreak/>
          <w:t>12.</w:t>
        </w:r>
        <w:r>
          <w:tab/>
          <w:t xml:space="preserve">The source MN </w:t>
        </w:r>
        <w:r w:rsidRPr="00581CA2">
          <w:t>decides to e</w:t>
        </w:r>
        <w:r>
          <w:t>xecute cell switch to a target c</w:t>
        </w:r>
        <w:r w:rsidRPr="00581CA2">
          <w:t>ell</w:t>
        </w:r>
        <w:r>
          <w:t>.</w:t>
        </w:r>
      </w:ins>
    </w:p>
    <w:p w14:paraId="013A3B59" w14:textId="77777777" w:rsidR="00FC3150" w:rsidRDefault="00FC3150" w:rsidP="00FC3150">
      <w:pPr>
        <w:pStyle w:val="B1"/>
        <w:rPr>
          <w:ins w:id="360" w:author="RAN2#128" w:date="2025-03-21T17:00:00Z"/>
        </w:rPr>
      </w:pPr>
      <w:ins w:id="361" w:author="RAN2#128" w:date="2025-03-21T17:00:00Z">
        <w:r>
          <w:t>13.</w:t>
        </w:r>
        <w:r>
          <w:tab/>
          <w:t xml:space="preserve">The </w:t>
        </w:r>
        <w:r>
          <w:rPr>
            <w:rFonts w:eastAsia="Malgun Gothic" w:hint="eastAsia"/>
            <w:lang w:eastAsia="ko-KR"/>
          </w:rPr>
          <w:t xml:space="preserve">source </w:t>
        </w:r>
        <w:r>
          <w:t xml:space="preserve">MN transmits an LTM cell switch command MAC CE triggering cell switch by including a target configuration ID </w:t>
        </w:r>
        <w:r w:rsidRPr="00581CA2">
          <w:t>and other related informat</w:t>
        </w:r>
        <w:r>
          <w:t>ion for the target c</w:t>
        </w:r>
        <w:r w:rsidRPr="00581CA2">
          <w:t>ell, as specified in clause 9.2.3.5.2 in TS 38.300 [3]</w:t>
        </w:r>
        <w:r>
          <w:t>. The UE switches to the target cell and applies the candidate configuration indicated by the target configuration ID.</w:t>
        </w:r>
      </w:ins>
    </w:p>
    <w:p w14:paraId="32037CEE" w14:textId="77777777" w:rsidR="00FC3150" w:rsidRDefault="00FC3150" w:rsidP="00FC3150">
      <w:pPr>
        <w:pStyle w:val="B1"/>
        <w:rPr>
          <w:ins w:id="362" w:author="RAN2#128" w:date="2025-03-21T17:00:00Z"/>
        </w:rPr>
      </w:pPr>
      <w:ins w:id="363" w:author="RAN2#128" w:date="2025-03-21T17:00:00Z">
        <w:r>
          <w:rPr>
            <w:lang w:val="en-US"/>
          </w:rPr>
          <w:t>14.</w:t>
        </w:r>
        <w:r>
          <w:rPr>
            <w:lang w:val="en-US"/>
          </w:rPr>
          <w:tab/>
        </w:r>
        <w:r>
          <w:t xml:space="preserve">The </w:t>
        </w:r>
        <w:r>
          <w:rPr>
            <w:lang w:val="en-US"/>
          </w:rPr>
          <w:t xml:space="preserve">source </w:t>
        </w:r>
        <w:r>
          <w:t xml:space="preserve">MN sends the </w:t>
        </w:r>
        <w:r w:rsidRPr="00F322DC">
          <w:rPr>
            <w:i/>
          </w:rPr>
          <w:t xml:space="preserve">Cell </w:t>
        </w:r>
        <w:r w:rsidRPr="00F322DC">
          <w:rPr>
            <w:rFonts w:eastAsia="宋体"/>
            <w:i/>
          </w:rPr>
          <w:t xml:space="preserve">Switch </w:t>
        </w:r>
        <w:r w:rsidRPr="00F322DC">
          <w:rPr>
            <w:i/>
          </w:rPr>
          <w:t>Notification</w:t>
        </w:r>
        <w:r>
          <w:t xml:space="preserve"> message to the target MN</w:t>
        </w:r>
        <w:r>
          <w:rPr>
            <w:rFonts w:eastAsia="Malgun Gothic" w:hint="eastAsia"/>
            <w:lang w:eastAsia="ko-KR"/>
          </w:rPr>
          <w:t xml:space="preserve"> to indicate the initiation of Cell Switch command to the UE</w:t>
        </w:r>
        <w:r>
          <w:t>.</w:t>
        </w:r>
      </w:ins>
    </w:p>
    <w:p w14:paraId="4ADC87C2" w14:textId="77777777" w:rsidR="00FC3150" w:rsidRDefault="00FC3150" w:rsidP="00FC3150">
      <w:pPr>
        <w:pStyle w:val="B1"/>
        <w:rPr>
          <w:ins w:id="364" w:author="RAN2#128" w:date="2025-03-21T17:00:00Z"/>
          <w:rFonts w:eastAsia="等线"/>
        </w:rPr>
      </w:pPr>
      <w:ins w:id="365" w:author="RAN2#128" w:date="2025-03-21T17:00:00Z">
        <w:r>
          <w:t>15.</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95105E5" w14:textId="77777777" w:rsidR="00FC3150" w:rsidRPr="003C5E5B" w:rsidRDefault="00FC3150" w:rsidP="00FC3150">
      <w:pPr>
        <w:ind w:left="568" w:hanging="284"/>
        <w:rPr>
          <w:ins w:id="366" w:author="RAN2#128" w:date="2025-03-21T17:00:00Z"/>
          <w:lang w:val="sv-SE"/>
        </w:rPr>
      </w:pPr>
      <w:ins w:id="367" w:author="RAN2#128" w:date="2025-03-21T17:00: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t xml:space="preserve">target </w:t>
        </w:r>
        <w:r w:rsidRPr="004D0881">
          <w:t xml:space="preserve">MN, which </w:t>
        </w:r>
        <w:r>
          <w:t>may 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045BC6E9" w14:textId="77777777" w:rsidR="00FC3150" w:rsidRPr="00860CDE" w:rsidRDefault="00FC3150" w:rsidP="00FC3150">
      <w:pPr>
        <w:pStyle w:val="B1"/>
        <w:rPr>
          <w:ins w:id="368" w:author="RAN2#128" w:date="2025-03-21T17:00:00Z"/>
        </w:rPr>
      </w:pPr>
      <w:ins w:id="369" w:author="RAN2#128" w:date="2025-03-21T17:00:00Z">
        <w:r>
          <w:t>17</w:t>
        </w:r>
        <w:r w:rsidRPr="00860CDE">
          <w:t>.</w:t>
        </w:r>
        <w:r w:rsidRPr="00860CDE">
          <w:tab/>
          <w:t>If configured with bearers requiring SCG radio resources, the UE synchronizes to the (target) SN.</w:t>
        </w:r>
      </w:ins>
    </w:p>
    <w:p w14:paraId="4FEA8C45" w14:textId="77777777" w:rsidR="00FC3150" w:rsidRPr="00860CDE" w:rsidRDefault="00FC3150" w:rsidP="00FC3150">
      <w:pPr>
        <w:pStyle w:val="NO"/>
        <w:rPr>
          <w:ins w:id="370" w:author="RAN2#128" w:date="2025-03-21T17:00:00Z"/>
        </w:rPr>
      </w:pPr>
      <w:ins w:id="371" w:author="RAN2#128" w:date="2025-03-21T17:00:00Z">
        <w:r w:rsidRPr="00860CDE">
          <w:t xml:space="preserve">NOTE </w:t>
        </w:r>
        <w:r>
          <w:t>x</w:t>
        </w:r>
        <w:r w:rsidRPr="00860CDE">
          <w:t>:</w:t>
        </w:r>
        <w:r w:rsidRPr="00860CDE">
          <w:tab/>
          <w:t>The order the UE performs Rand</w:t>
        </w:r>
        <w:r>
          <w:t>om Access towards the MN (step 15</w:t>
        </w:r>
        <w:r w:rsidRPr="00860CDE">
          <w:t>) and performs the Random Access procedure</w:t>
        </w:r>
        <w:r>
          <w:t xml:space="preserve"> towards the (target) SN (step 17</w:t>
        </w:r>
        <w:r w:rsidRPr="00860CDE">
          <w:t>) is not defined.</w:t>
        </w:r>
      </w:ins>
    </w:p>
    <w:p w14:paraId="741412AC" w14:textId="77777777" w:rsidR="00FC3150" w:rsidRPr="00777462" w:rsidRDefault="00FC3150" w:rsidP="00FC3150">
      <w:pPr>
        <w:pStyle w:val="B1"/>
        <w:rPr>
          <w:ins w:id="372" w:author="RAN2#128" w:date="2025-03-21T17:00:00Z"/>
        </w:rPr>
      </w:pPr>
      <w:ins w:id="373" w:author="RAN2#128" w:date="2025-03-21T17:00: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11D47FF" w14:textId="77777777" w:rsidR="00FC3150" w:rsidRPr="00860CDE" w:rsidRDefault="00FC3150" w:rsidP="00FC3150">
      <w:pPr>
        <w:pStyle w:val="B1"/>
        <w:rPr>
          <w:ins w:id="374" w:author="RAN2#128" w:date="2025-03-21T17:00:00Z"/>
        </w:rPr>
      </w:pPr>
      <w:ins w:id="375" w:author="RAN2#128" w:date="2025-03-21T17:00: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B5FD0B0" w14:textId="15A269D7" w:rsidR="00FC3150" w:rsidRPr="00860CDE" w:rsidRDefault="00FC3150" w:rsidP="00FC3150">
      <w:pPr>
        <w:pStyle w:val="B1"/>
        <w:rPr>
          <w:ins w:id="376" w:author="RAN2#128" w:date="2025-03-21T17:00:00Z"/>
        </w:rPr>
      </w:pPr>
      <w:ins w:id="377" w:author="RAN2#128" w:date="2025-03-21T17:00:00Z">
        <w:r>
          <w:t>20</w:t>
        </w:r>
        <w:r w:rsidRPr="00860CDE">
          <w:t>a/b.</w:t>
        </w:r>
        <w:r w:rsidRPr="00860CDE">
          <w:tab/>
          <w:t xml:space="preserve">The source MN </w:t>
        </w:r>
      </w:ins>
      <w:ins w:id="378" w:author="RAN3-BLCR(R3-255904)" w:date="2025-09-02T09:46:00Z">
        <w:r w:rsidR="00B413F7">
          <w:t xml:space="preserve">may </w:t>
        </w:r>
      </w:ins>
      <w:ins w:id="379" w:author="RAN2#128" w:date="2025-03-21T17:00:00Z">
        <w:r w:rsidRPr="00860CDE">
          <w:t>send</w:t>
        </w:r>
        <w:del w:id="380" w:author="RAN3-BLCR(R3-255904)" w:date="2025-09-02T09:46:00Z">
          <w:r w:rsidRPr="00860CDE" w:rsidDel="00B413F7">
            <w:delText>s</w:delText>
          </w:r>
        </w:del>
        <w:r w:rsidRPr="00860CDE">
          <w:t xml:space="preserve"> </w:t>
        </w:r>
        <w:r w:rsidRPr="00860CDE">
          <w:rPr>
            <w:i/>
          </w:rPr>
          <w:t>SN Release Request</w:t>
        </w:r>
        <w:r w:rsidRPr="00860CDE">
          <w:t xml:space="preserve"> message to the (source) SN including a Cause indicating MCG mobility</w:t>
        </w:r>
      </w:ins>
      <w:ins w:id="381" w:author="RAN3-BLCR(R3-255904)" w:date="2025-09-02T09:47:00Z">
        <w:r w:rsidR="00B413F7" w:rsidRPr="00B413F7">
          <w:rPr>
            <w:rFonts w:eastAsia="宋体" w:hint="eastAsia"/>
            <w:lang w:eastAsia="zh-CN"/>
          </w:rPr>
          <w:t xml:space="preserve"> </w:t>
        </w:r>
        <w:r w:rsidR="00B413F7" w:rsidRPr="00F96A4D">
          <w:rPr>
            <w:rFonts w:eastAsia="宋体" w:hint="eastAsia"/>
            <w:lang w:eastAsia="zh-CN"/>
          </w:rPr>
          <w:t>if no candidate cells exist in source MN</w:t>
        </w:r>
      </w:ins>
      <w:ins w:id="382" w:author="RAN2#128" w:date="2025-03-21T17:00:00Z">
        <w:r w:rsidRPr="00860CDE">
          <w:t>. The source MN indicates to the (source) SN that the UE context in SN is kept, if it receives the indication from the target MN. The (source) SN acknowledges the release request.</w:t>
        </w:r>
      </w:ins>
    </w:p>
    <w:p w14:paraId="45D5BB9D" w14:textId="759913B9" w:rsidR="00FC3150" w:rsidRDefault="00FC3150" w:rsidP="00FC3150">
      <w:pPr>
        <w:pStyle w:val="B1"/>
      </w:pPr>
      <w:ins w:id="383" w:author="RAN2#128" w:date="2025-03-21T17:00:00Z">
        <w:r>
          <w:t xml:space="preserve">20c. </w:t>
        </w:r>
        <w:r w:rsidRPr="00860CDE">
          <w:t xml:space="preserve">The source MN sends </w:t>
        </w:r>
        <w:r w:rsidRPr="00860CDE">
          <w:rPr>
            <w:i/>
          </w:rPr>
          <w:t>XN-U Address Indication</w:t>
        </w:r>
        <w:r w:rsidRPr="00860CDE">
          <w:t xml:space="preserve"> message to the (source) SN to transfer data forwarding information. </w:t>
        </w:r>
        <w:del w:id="384" w:author="RAN3-BLCR(R3-255904)" w:date="2025-09-02T09:47:00Z">
          <w:r w:rsidRPr="00860CDE" w:rsidDel="00B413F7">
            <w:delText>More than one data forwarding addresses may be provided if the PDU session is split in the target side.</w:delText>
          </w:r>
        </w:del>
      </w:ins>
    </w:p>
    <w:p w14:paraId="62E85C01" w14:textId="2AC5ABDA" w:rsidR="00546DEE" w:rsidDel="00B413F7" w:rsidRDefault="00546DEE" w:rsidP="00546DEE">
      <w:pPr>
        <w:pStyle w:val="B1"/>
        <w:rPr>
          <w:ins w:id="385" w:author="RAN2#128" w:date="2025-03-21T17:09:00Z"/>
          <w:del w:id="386" w:author="RAN3-BLCR(R3-255904)" w:date="2025-09-02T09:47:00Z"/>
          <w:rFonts w:eastAsia="MS Mincho"/>
          <w:i/>
          <w:color w:val="FF0000"/>
          <w:lang w:eastAsia="en-US"/>
        </w:rPr>
      </w:pPr>
      <w:ins w:id="387" w:author="RAN2#128" w:date="2025-03-21T17:02:00Z">
        <w:del w:id="388" w:author="RAN3-BLCR(R3-255904)" w:date="2025-09-02T09:47:00Z">
          <w:r w:rsidDel="00B413F7">
            <w:delText>20d/e</w:delText>
          </w:r>
          <w:r w:rsidRPr="00860CDE" w:rsidDel="00B413F7">
            <w:delText>.</w:delText>
          </w:r>
          <w:r w:rsidDel="00B413F7">
            <w:delText xml:space="preserve"> </w:delText>
          </w:r>
          <w:r w:rsidRPr="009F6922" w:rsidDel="00B413F7">
            <w:rPr>
              <w:rFonts w:eastAsia="MS Mincho"/>
              <w:i/>
              <w:color w:val="FF0000"/>
              <w:lang w:eastAsia="en-US"/>
            </w:rPr>
            <w:delText>Editor’s Note:</w:delText>
          </w:r>
          <w:r w:rsidRPr="008F7393" w:rsidDel="00B413F7">
            <w:rPr>
              <w:rFonts w:eastAsia="MS Mincho" w:hint="eastAsia"/>
              <w:i/>
              <w:color w:val="FF0000"/>
              <w:lang w:eastAsia="en-US"/>
            </w:rPr>
            <w:delText xml:space="preserve"> </w:delText>
          </w:r>
          <w:r w:rsidRPr="008F7393" w:rsidDel="00B413F7">
            <w:rPr>
              <w:rFonts w:eastAsia="MS Mincho"/>
              <w:i/>
              <w:color w:val="FF0000"/>
              <w:lang w:eastAsia="en-US"/>
            </w:rPr>
            <w:delText>FFS up to RAN3.</w:delText>
          </w:r>
        </w:del>
      </w:ins>
      <w:ins w:id="389" w:author="RAN2#128" w:date="2025-03-21T17:03:00Z">
        <w:del w:id="390" w:author="RAN3-BLCR(R3-255904)" w:date="2025-09-02T09:47:00Z">
          <w:r w:rsidR="00B2605B" w:rsidDel="00B413F7">
            <w:rPr>
              <w:rFonts w:eastAsia="MS Mincho"/>
              <w:i/>
              <w:color w:val="FF0000"/>
              <w:lang w:eastAsia="en-US"/>
            </w:rPr>
            <w:delText xml:space="preserve"> RAN2 assumes </w:delText>
          </w:r>
        </w:del>
      </w:ins>
      <w:ins w:id="391" w:author="RAN2#128" w:date="2025-03-21T17:09:00Z">
        <w:del w:id="392" w:author="RAN3-BLCR(R3-255904)" w:date="2025-09-02T09:47:00Z">
          <w:r w:rsidR="00B2605B" w:rsidDel="00B413F7">
            <w:rPr>
              <w:rFonts w:eastAsia="MS Mincho"/>
              <w:i/>
              <w:color w:val="FF0000"/>
              <w:lang w:eastAsia="en-US"/>
            </w:rPr>
            <w:delText xml:space="preserve">that </w:delText>
          </w:r>
        </w:del>
      </w:ins>
      <w:ins w:id="393" w:author="RAN2#128" w:date="2025-03-21T17:03:00Z">
        <w:del w:id="394" w:author="RAN3-BLCR(R3-255904)" w:date="2025-09-02T09:47:00Z">
          <w:r w:rsidR="00B2605B" w:rsidDel="00B413F7">
            <w:rPr>
              <w:rFonts w:eastAsia="MS Mincho"/>
              <w:i/>
              <w:color w:val="FF0000"/>
              <w:lang w:eastAsia="en-US"/>
            </w:rPr>
            <w:delText xml:space="preserve">20d/e </w:delText>
          </w:r>
        </w:del>
      </w:ins>
      <w:ins w:id="395" w:author="RAN2#128" w:date="2025-03-21T17:09:00Z">
        <w:del w:id="396" w:author="RAN3-BLCR(R3-255904)" w:date="2025-09-02T09:47:00Z">
          <w:r w:rsidR="00B2605B" w:rsidDel="00B413F7">
            <w:rPr>
              <w:rFonts w:eastAsia="MS Mincho"/>
              <w:i/>
              <w:color w:val="FF0000"/>
              <w:lang w:eastAsia="en-US"/>
            </w:rPr>
            <w:delText>are</w:delText>
          </w:r>
        </w:del>
      </w:ins>
      <w:ins w:id="397" w:author="RAN2#128" w:date="2025-03-21T17:03:00Z">
        <w:del w:id="398" w:author="RAN3-BLCR(R3-255904)" w:date="2025-09-02T09:47:00Z">
          <w:r w:rsidDel="00B413F7">
            <w:rPr>
              <w:rFonts w:eastAsia="MS Mincho"/>
              <w:i/>
              <w:color w:val="FF0000"/>
              <w:lang w:eastAsia="en-US"/>
            </w:rPr>
            <w:delText xml:space="preserve"> not needed for inter-MN LTM with SN.</w:delText>
          </w:r>
        </w:del>
      </w:ins>
    </w:p>
    <w:p w14:paraId="22DF93E0" w14:textId="143DB9F7" w:rsidR="00B2605B" w:rsidRPr="00860CDE" w:rsidRDefault="00B2605B" w:rsidP="00B2605B">
      <w:pPr>
        <w:pStyle w:val="B1"/>
        <w:rPr>
          <w:ins w:id="399" w:author="RAN2#128" w:date="2025-03-21T17:00:00Z"/>
        </w:rPr>
      </w:pPr>
      <w:ins w:id="400" w:author="RAN2#128" w:date="2025-03-21T17:09:00Z">
        <w:r>
          <w:t xml:space="preserve">21a/b. </w:t>
        </w:r>
        <w:del w:id="401" w:author="RAN3-BLCR(R3-255904)" w:date="2025-09-02T09:48:00Z">
          <w:r w:rsidRPr="009F6922" w:rsidDel="00B413F7">
            <w:rPr>
              <w:rFonts w:eastAsia="MS Mincho"/>
              <w:i/>
              <w:color w:val="FF0000"/>
              <w:lang w:eastAsia="en-US"/>
            </w:rPr>
            <w:delText>Editor’s Note:</w:delText>
          </w:r>
          <w:r w:rsidRPr="008F7393" w:rsidDel="00B413F7">
            <w:rPr>
              <w:rFonts w:eastAsia="MS Mincho" w:hint="eastAsia"/>
              <w:i/>
              <w:color w:val="FF0000"/>
              <w:lang w:eastAsia="en-US"/>
            </w:rPr>
            <w:delText xml:space="preserve"> </w:delText>
          </w:r>
          <w:r w:rsidRPr="008F7393" w:rsidDel="00B413F7">
            <w:rPr>
              <w:rFonts w:eastAsia="MS Mincho"/>
              <w:i/>
              <w:color w:val="FF0000"/>
              <w:lang w:eastAsia="en-US"/>
            </w:rPr>
            <w:delText>FFS up to RAN3.</w:delText>
          </w:r>
        </w:del>
      </w:ins>
      <w:ins w:id="402" w:author="RAN3-BLCR(R3-255904)" w:date="2025-09-02T09:48:00Z">
        <w:r w:rsidR="00B413F7" w:rsidRPr="00F96A4D">
          <w:rPr>
            <w:rFonts w:eastAsia="Helvetica 45 Light"/>
          </w:rPr>
          <w:t xml:space="preserve">The </w:t>
        </w:r>
        <w:r w:rsidR="00B413F7" w:rsidRPr="00F96A4D">
          <w:t>(</w:t>
        </w:r>
        <w:r w:rsidR="00B413F7" w:rsidRPr="00F96A4D">
          <w:rPr>
            <w:rFonts w:eastAsia="Helvetica 45 Light"/>
          </w:rPr>
          <w:t>source</w:t>
        </w:r>
        <w:r w:rsidR="00B413F7" w:rsidRPr="00F96A4D">
          <w:t>)</w:t>
        </w:r>
        <w:r w:rsidR="00B413F7" w:rsidRPr="00F96A4D">
          <w:rPr>
            <w:rFonts w:eastAsia="Helvetica 45 Light"/>
          </w:rPr>
          <w:t xml:space="preserve"> SN sends the </w:t>
        </w:r>
        <w:r w:rsidR="00B413F7" w:rsidRPr="00F96A4D">
          <w:rPr>
            <w:rFonts w:eastAsia="Helvetica 45 Light"/>
            <w:i/>
          </w:rPr>
          <w:t>Secondary RAT</w:t>
        </w:r>
        <w:r w:rsidR="00B413F7" w:rsidRPr="00F96A4D">
          <w:rPr>
            <w:rFonts w:eastAsia="Helvetica 45 Light"/>
          </w:rPr>
          <w:t xml:space="preserve"> </w:t>
        </w:r>
        <w:r w:rsidR="00B413F7" w:rsidRPr="00F96A4D">
          <w:rPr>
            <w:rFonts w:eastAsia="Helvetica 45 Light"/>
            <w:i/>
          </w:rPr>
          <w:t xml:space="preserve">Data </w:t>
        </w:r>
        <w:r w:rsidR="00B413F7" w:rsidRPr="00F96A4D">
          <w:rPr>
            <w:i/>
          </w:rPr>
          <w:t>Usage</w:t>
        </w:r>
        <w:r w:rsidR="00B413F7" w:rsidRPr="00F96A4D">
          <w:rPr>
            <w:rFonts w:eastAsia="Helvetica 45 Light"/>
            <w:i/>
          </w:rPr>
          <w:t xml:space="preserve"> Report</w:t>
        </w:r>
        <w:r w:rsidR="00B413F7" w:rsidRPr="00F96A4D">
          <w:rPr>
            <w:rFonts w:eastAsia="Helvetica 45 Light"/>
          </w:rPr>
          <w:t xml:space="preserve"> message to the source MN and includes the data volumes delivered to </w:t>
        </w:r>
        <w:r w:rsidR="00B413F7" w:rsidRPr="00F96A4D">
          <w:t>and received from</w:t>
        </w:r>
        <w:r w:rsidR="00B413F7" w:rsidRPr="00F96A4D">
          <w:rPr>
            <w:rFonts w:eastAsia="Helvetica 45 Light"/>
          </w:rPr>
          <w:t xml:space="preserve"> the UE as described in clause 10.11.2. The source MN sends the </w:t>
        </w:r>
        <w:r w:rsidR="00B413F7" w:rsidRPr="00F96A4D">
          <w:rPr>
            <w:rFonts w:eastAsia="Helvetica 45 Light"/>
            <w:i/>
          </w:rPr>
          <w:t xml:space="preserve">Secondary RAT Data </w:t>
        </w:r>
        <w:r w:rsidR="00B413F7" w:rsidRPr="00F96A4D">
          <w:rPr>
            <w:i/>
          </w:rPr>
          <w:t>Usage</w:t>
        </w:r>
        <w:r w:rsidR="00B413F7" w:rsidRPr="00F96A4D">
          <w:rPr>
            <w:rFonts w:eastAsia="Helvetica 45 Light"/>
            <w:i/>
          </w:rPr>
          <w:t xml:space="preserve"> Report</w:t>
        </w:r>
        <w:r w:rsidR="00B413F7" w:rsidRPr="00F96A4D">
          <w:rPr>
            <w:rFonts w:eastAsia="Helvetica 45 Light"/>
          </w:rPr>
          <w:t xml:space="preserve"> message to AMF to provide information on the used </w:t>
        </w:r>
        <w:r w:rsidR="00B413F7" w:rsidRPr="001B33EB">
          <w:rPr>
            <w:rFonts w:eastAsia="Helvetica 45 Light"/>
          </w:rPr>
          <w:t>NR/E-UTRA resource</w:t>
        </w:r>
        <w:r w:rsidR="00B413F7" w:rsidRPr="001B33EB">
          <w:rPr>
            <w:rFonts w:eastAsia="宋体" w:hint="eastAsia"/>
            <w:lang w:eastAsia="zh-CN"/>
          </w:rPr>
          <w:t>.</w:t>
        </w:r>
      </w:ins>
    </w:p>
    <w:p w14:paraId="4C865B9A" w14:textId="09CD1666" w:rsidR="00B2605B" w:rsidRPr="00860CDE" w:rsidRDefault="00B2605B" w:rsidP="00B2605B">
      <w:pPr>
        <w:pStyle w:val="B1"/>
        <w:rPr>
          <w:ins w:id="403" w:author="RAN2#128" w:date="2025-03-21T17:09:00Z"/>
        </w:rPr>
      </w:pPr>
      <w:ins w:id="404" w:author="RAN2#128" w:date="2025-03-21T17:09:00Z">
        <w:r>
          <w:t>22a/b.</w:t>
        </w:r>
      </w:ins>
      <w:ins w:id="405" w:author="RAN3-BLCR(R3-255904)" w:date="2025-09-02T10:23:00Z">
        <w:r w:rsidR="008578BD" w:rsidRPr="008578BD">
          <w:t xml:space="preserve"> </w:t>
        </w:r>
        <w:del w:id="406" w:author="RAN3-BLCR(R3-255904)" w:date="2025-09-02T09:50:00Z">
          <w:r w:rsidR="008578BD" w:rsidRPr="009F6922" w:rsidDel="008B49DB">
            <w:rPr>
              <w:rFonts w:eastAsia="MS Mincho"/>
              <w:i/>
              <w:color w:val="FF0000"/>
              <w:lang w:eastAsia="en-US"/>
            </w:rPr>
            <w:delText>Editor’s Note:</w:delText>
          </w:r>
          <w:r w:rsidR="008578BD" w:rsidRPr="008F7393" w:rsidDel="008B49DB">
            <w:rPr>
              <w:rFonts w:eastAsia="MS Mincho" w:hint="eastAsia"/>
              <w:i/>
              <w:color w:val="FF0000"/>
              <w:lang w:eastAsia="en-US"/>
            </w:rPr>
            <w:delText xml:space="preserve"> </w:delText>
          </w:r>
          <w:r w:rsidR="008578BD" w:rsidRPr="008F7393" w:rsidDel="008B49DB">
            <w:rPr>
              <w:rFonts w:eastAsia="MS Mincho"/>
              <w:i/>
              <w:color w:val="FF0000"/>
              <w:lang w:eastAsia="en-US"/>
            </w:rPr>
            <w:delText>FFS up to RAN3.</w:delText>
          </w:r>
        </w:del>
        <w:r w:rsidR="008578BD" w:rsidRPr="00F96A4D">
          <w:t xml:space="preserve">For bearers using RLC AM, the source MN sends the </w:t>
        </w:r>
        <w:r w:rsidR="008578BD" w:rsidRPr="00F96A4D">
          <w:rPr>
            <w:i/>
          </w:rPr>
          <w:t>SN Status Transfer</w:t>
        </w:r>
        <w:r w:rsidR="008578BD" w:rsidRPr="00F96A4D">
          <w:t xml:space="preserve"> message to the target MN, including, if needed, SN Status received from the source SN</w:t>
        </w:r>
        <w:r w:rsidR="008578BD">
          <w:t>.</w:t>
        </w:r>
      </w:ins>
      <w:ins w:id="407" w:author="RAN2#128" w:date="2025-03-21T17:09:00Z">
        <w:r>
          <w:t xml:space="preserve"> </w:t>
        </w:r>
        <w:del w:id="408" w:author="RAN3-BLCR(R3-255904)" w:date="2025-09-02T09:50:00Z">
          <w:r w:rsidRPr="009F6922" w:rsidDel="008B49DB">
            <w:rPr>
              <w:rFonts w:eastAsia="MS Mincho"/>
              <w:i/>
              <w:color w:val="FF0000"/>
              <w:lang w:eastAsia="en-US"/>
            </w:rPr>
            <w:delText>Editor’s Note:</w:delText>
          </w:r>
          <w:r w:rsidRPr="008F7393" w:rsidDel="008B49DB">
            <w:rPr>
              <w:rFonts w:eastAsia="MS Mincho" w:hint="eastAsia"/>
              <w:i/>
              <w:color w:val="FF0000"/>
              <w:lang w:eastAsia="en-US"/>
            </w:rPr>
            <w:delText xml:space="preserve"> </w:delText>
          </w:r>
          <w:r w:rsidRPr="008F7393" w:rsidDel="008B49DB">
            <w:rPr>
              <w:rFonts w:eastAsia="MS Mincho"/>
              <w:i/>
              <w:color w:val="FF0000"/>
              <w:lang w:eastAsia="en-US"/>
            </w:rPr>
            <w:delText>FFS up to RAN3.</w:delText>
          </w:r>
        </w:del>
      </w:ins>
    </w:p>
    <w:p w14:paraId="59613FD3" w14:textId="7E76A4F4" w:rsidR="00B2605B" w:rsidRPr="00860CDE" w:rsidDel="00562D9F" w:rsidRDefault="00B2605B" w:rsidP="00B2605B">
      <w:pPr>
        <w:pStyle w:val="B1"/>
        <w:rPr>
          <w:ins w:id="409" w:author="RAN2#128" w:date="2025-03-21T17:10:00Z"/>
          <w:del w:id="410" w:author="RAN3-BLCR(R3-255904)" w:date="2025-09-02T09:51:00Z"/>
        </w:rPr>
      </w:pPr>
      <w:ins w:id="411" w:author="RAN2#128" w:date="2025-03-21T17:10:00Z">
        <w:del w:id="412" w:author="RAN3-BLCR(R3-255904)" w:date="2025-09-02T09:51:00Z">
          <w:r w:rsidDel="00562D9F">
            <w:delText>23</w:delText>
          </w:r>
          <w:r w:rsidRPr="00860CDE" w:rsidDel="00562D9F">
            <w:delText>.</w:delText>
          </w:r>
          <w:r w:rsidRPr="00860CDE" w:rsidDel="00562D9F">
            <w:tab/>
            <w:delText xml:space="preserve">For bearers using RLC AM, the source MN sends the </w:delText>
          </w:r>
          <w:r w:rsidRPr="00860CDE" w:rsidDel="00562D9F">
            <w:rPr>
              <w:i/>
            </w:rPr>
            <w:delText>SN Status Transfer</w:delText>
          </w:r>
          <w:r w:rsidRPr="00860CDE" w:rsidDel="00562D9F">
            <w:delText xml:space="preserve"> message to the target MN, including, if needed, SN Status received from the source SN. The target MN forwards the SN Status to the target SN, if needed.</w:delText>
          </w:r>
        </w:del>
      </w:ins>
    </w:p>
    <w:p w14:paraId="02DA5C52" w14:textId="18070FF6" w:rsidR="00B2605B" w:rsidRPr="00860CDE" w:rsidRDefault="00B2605B" w:rsidP="00B2605B">
      <w:pPr>
        <w:pStyle w:val="B1"/>
        <w:rPr>
          <w:ins w:id="413" w:author="RAN2#128" w:date="2025-03-21T17:10:00Z"/>
        </w:rPr>
      </w:pPr>
      <w:ins w:id="414" w:author="RAN2#128" w:date="2025-03-21T17:10:00Z">
        <w:r>
          <w:t>2</w:t>
        </w:r>
      </w:ins>
      <w:ins w:id="415" w:author="RAN3-BLCR(R3-255904)" w:date="2025-09-02T09:51:00Z">
        <w:r w:rsidR="00562D9F">
          <w:t>3</w:t>
        </w:r>
      </w:ins>
      <w:ins w:id="416" w:author="RAN2#128" w:date="2025-03-21T17:10:00Z">
        <w:del w:id="417" w:author="RAN3-BLCR(R3-255904)" w:date="2025-09-02T09:51:00Z">
          <w:r w:rsidDel="00562D9F">
            <w:delText>4</w:delText>
          </w:r>
        </w:del>
        <w:r w:rsidRPr="00860CDE">
          <w:t>.</w:t>
        </w:r>
        <w:r w:rsidRPr="00860CDE">
          <w:tab/>
          <w:t>If applicable, data forwarding takes place from the source side (i.e. source MN or source SN). If the SN is kept, data forwarding may be omitted for the SN terminated bearers or QoS flows kept in the SN.</w:t>
        </w:r>
      </w:ins>
    </w:p>
    <w:p w14:paraId="0E146107" w14:textId="58AD4549" w:rsidR="00B2605B" w:rsidRPr="00860CDE" w:rsidRDefault="00B2605B" w:rsidP="00B2605B">
      <w:pPr>
        <w:pStyle w:val="B1"/>
        <w:rPr>
          <w:ins w:id="418" w:author="RAN2#128" w:date="2025-03-21T17:10:00Z"/>
        </w:rPr>
      </w:pPr>
      <w:ins w:id="419" w:author="RAN2#128" w:date="2025-03-21T17:10:00Z">
        <w:r>
          <w:t>2</w:t>
        </w:r>
      </w:ins>
      <w:ins w:id="420" w:author="RAN3-BLCR(R3-255904)" w:date="2025-09-02T09:51:00Z">
        <w:r w:rsidR="0034771F">
          <w:t>4</w:t>
        </w:r>
      </w:ins>
      <w:ins w:id="421" w:author="RAN2#128" w:date="2025-03-21T17:10:00Z">
        <w:del w:id="422" w:author="RAN3-BLCR(R3-255904)" w:date="2025-09-02T09:51:00Z">
          <w:r w:rsidDel="0034771F">
            <w:delText>5</w:delText>
          </w:r>
        </w:del>
        <w:r>
          <w:t>-27</w:t>
        </w:r>
        <w:r w:rsidRPr="00860CDE">
          <w:t>.</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Path Switch Ack</w:t>
        </w:r>
        <w:r w:rsidRPr="00860CDE">
          <w:t xml:space="preserve"> message in case there is TEID update in UPF.</w:t>
        </w:r>
      </w:ins>
    </w:p>
    <w:p w14:paraId="3EDAF59B" w14:textId="6B53E77B" w:rsidR="00B2605B" w:rsidRDefault="00B2605B" w:rsidP="00B2605B">
      <w:pPr>
        <w:pStyle w:val="B1"/>
        <w:rPr>
          <w:ins w:id="423" w:author="RAN3-BLCR(R3-255904)" w:date="2025-09-02T09:52:00Z"/>
          <w:rFonts w:ascii="Times" w:hAnsi="Times"/>
        </w:rPr>
      </w:pPr>
      <w:ins w:id="424" w:author="RAN2#128" w:date="2025-03-21T17:10:00Z">
        <w:r>
          <w:rPr>
            <w:rFonts w:ascii="Times" w:hAnsi="Times" w:hint="eastAsia"/>
          </w:rPr>
          <w:t>2</w:t>
        </w:r>
        <w:r>
          <w:rPr>
            <w:rFonts w:ascii="Times" w:hAnsi="Times"/>
          </w:rPr>
          <w:t xml:space="preserve">8. The </w:t>
        </w:r>
        <w:r>
          <w:rPr>
            <w:rFonts w:ascii="Times" w:eastAsia="Malgun Gothic" w:hAnsi="Times"/>
            <w:lang w:eastAsia="ko-KR"/>
          </w:rPr>
          <w:t>target MN (i.e. the new source MN)</w:t>
        </w:r>
        <w:r>
          <w:rPr>
            <w:rFonts w:ascii="Times" w:hAnsi="Times"/>
          </w:rPr>
          <w:t xml:space="preserve"> sends the </w:t>
        </w:r>
        <w:r w:rsidRPr="00D238AD">
          <w:rPr>
            <w:rFonts w:eastAsia="Malgun Gothic"/>
            <w:i/>
            <w:lang w:eastAsia="ko-KR"/>
          </w:rPr>
          <w:t xml:space="preserve">LTM </w:t>
        </w:r>
        <w:r w:rsidRPr="00D238AD">
          <w:rPr>
            <w:i/>
          </w:rPr>
          <w:t>Configuration Update</w:t>
        </w:r>
        <w:r>
          <w:rPr>
            <w:rFonts w:ascii="Times" w:hAnsi="Times"/>
          </w:rPr>
          <w:t xml:space="preserve"> message to the </w:t>
        </w:r>
      </w:ins>
      <w:ins w:id="425" w:author="RAN3-BLCR(R3-255904)" w:date="2025-09-02T09:52:00Z">
        <w:r w:rsidR="0034771F">
          <w:rPr>
            <w:rFonts w:ascii="Times" w:hAnsi="Times"/>
          </w:rPr>
          <w:t xml:space="preserve">other </w:t>
        </w:r>
      </w:ins>
      <w:ins w:id="426" w:author="RAN2#128" w:date="2025-03-21T17:10:00Z">
        <w:r>
          <w:rPr>
            <w:rFonts w:ascii="Times" w:hAnsi="Times"/>
          </w:rPr>
          <w:t>candidate MNs</w:t>
        </w:r>
      </w:ins>
      <w:ins w:id="427" w:author="RAN3-BLCR(R3-255904)" w:date="2025-09-02T09:52:00Z">
        <w:r w:rsidR="0034771F" w:rsidRPr="0034771F">
          <w:rPr>
            <w:rFonts w:eastAsia="宋体" w:hint="eastAsia"/>
            <w:lang w:eastAsia="zh-CN"/>
          </w:rPr>
          <w:t xml:space="preserve"> </w:t>
        </w:r>
        <w:r w:rsidR="0034771F">
          <w:rPr>
            <w:rFonts w:eastAsia="宋体" w:hint="eastAsia"/>
            <w:lang w:eastAsia="zh-CN"/>
          </w:rPr>
          <w:t xml:space="preserve">and </w:t>
        </w:r>
        <w:r w:rsidR="0034771F" w:rsidRPr="00F96A4D">
          <w:rPr>
            <w:rFonts w:eastAsia="宋体" w:hint="eastAsia"/>
            <w:lang w:eastAsia="zh-CN"/>
          </w:rPr>
          <w:t>may also include the original source MN</w:t>
        </w:r>
        <w:r w:rsidR="0034771F">
          <w:rPr>
            <w:rFonts w:eastAsia="宋体" w:hint="eastAsia"/>
            <w:lang w:eastAsia="zh-CN"/>
          </w:rPr>
          <w:t xml:space="preserve"> </w:t>
        </w:r>
        <w:r w:rsidR="0034771F" w:rsidRPr="00F96A4D">
          <w:t xml:space="preserve">to </w:t>
        </w:r>
        <w:r w:rsidR="0034771F" w:rsidRPr="00F96A4D">
          <w:rPr>
            <w:rFonts w:eastAsia="宋体" w:hint="eastAsia"/>
            <w:lang w:eastAsia="zh-CN"/>
          </w:rPr>
          <w:t>update the security information</w:t>
        </w:r>
      </w:ins>
      <w:ins w:id="428" w:author="RAN2#128" w:date="2025-03-21T17:10:00Z">
        <w:r>
          <w:rPr>
            <w:rFonts w:ascii="Times" w:hAnsi="Times"/>
          </w:rPr>
          <w:t xml:space="preserve">. </w:t>
        </w:r>
      </w:ins>
    </w:p>
    <w:p w14:paraId="72DFDE5E" w14:textId="77777777" w:rsidR="0075755B" w:rsidRPr="00F96A4D" w:rsidRDefault="0075755B" w:rsidP="0075755B">
      <w:pPr>
        <w:ind w:left="568" w:hanging="284"/>
        <w:rPr>
          <w:ins w:id="429" w:author="RAN3-BLCR(R3-255904)" w:date="2025-09-02T09:52:00Z"/>
          <w:rFonts w:eastAsia="宋体"/>
          <w:lang w:eastAsia="zh-CN"/>
        </w:rPr>
      </w:pPr>
      <w:ins w:id="430" w:author="RAN3-BLCR(R3-255904)" w:date="2025-09-02T09:52:00Z">
        <w:r>
          <w:rPr>
            <w:rFonts w:eastAsia="宋体" w:hint="eastAsia"/>
            <w:lang w:eastAsia="zh-CN"/>
          </w:rPr>
          <w:t>28a</w:t>
        </w:r>
        <w:r w:rsidRPr="00F96A4D">
          <w:rPr>
            <w:rFonts w:eastAsia="宋体" w:hint="eastAsia"/>
            <w:lang w:eastAsia="zh-CN"/>
          </w:rPr>
          <w:t>.</w:t>
        </w:r>
        <w:r w:rsidRPr="00F96A4D">
          <w:rPr>
            <w:rFonts w:ascii="Times" w:eastAsia="Malgun Gothic" w:hAnsi="Times"/>
            <w:lang w:eastAsia="ko-KR"/>
          </w:rPr>
          <w:t xml:space="preserve"> </w:t>
        </w:r>
        <w:r>
          <w:rPr>
            <w:rFonts w:ascii="Times" w:eastAsia="宋体" w:hAnsi="Times" w:hint="eastAsia"/>
            <w:lang w:eastAsia="zh-CN"/>
          </w:rPr>
          <w:t>The o</w:t>
        </w:r>
        <w:r w:rsidRPr="00F96A4D">
          <w:rPr>
            <w:rFonts w:ascii="Times" w:eastAsia="宋体" w:hAnsi="Times" w:hint="eastAsia"/>
            <w:lang w:eastAsia="zh-CN"/>
          </w:rPr>
          <w:t>ther</w:t>
        </w:r>
        <w:r>
          <w:rPr>
            <w:rFonts w:ascii="Times" w:eastAsia="宋体" w:hAnsi="Times" w:hint="eastAsia"/>
            <w:lang w:eastAsia="zh-CN"/>
          </w:rPr>
          <w:t xml:space="preserve"> </w:t>
        </w:r>
        <w:r>
          <w:rPr>
            <w:rFonts w:ascii="Times" w:eastAsia="宋体" w:hAnsi="Times"/>
            <w:lang w:eastAsia="zh-CN"/>
          </w:rPr>
          <w:t>potential</w:t>
        </w:r>
        <w:r>
          <w:rPr>
            <w:rFonts w:ascii="Times" w:eastAsia="宋体" w:hAnsi="Times" w:hint="eastAsia"/>
            <w:lang w:eastAsia="zh-CN"/>
          </w:rPr>
          <w:t xml:space="preserve"> </w:t>
        </w:r>
        <w:r w:rsidRPr="00F96A4D">
          <w:rPr>
            <w:rFonts w:ascii="Times" w:eastAsia="宋体" w:hAnsi="Times" w:hint="eastAsia"/>
            <w:lang w:eastAsia="zh-CN"/>
          </w:rPr>
          <w:t xml:space="preserve">candidate </w:t>
        </w:r>
        <w:r w:rsidRPr="00F96A4D">
          <w:rPr>
            <w:rFonts w:ascii="Times" w:eastAsia="Malgun Gothic" w:hAnsi="Times"/>
            <w:lang w:eastAsia="ko-KR"/>
          </w:rPr>
          <w:t>MN</w:t>
        </w:r>
        <w:r w:rsidRPr="00F96A4D">
          <w:rPr>
            <w:rFonts w:ascii="Times" w:eastAsia="宋体" w:hAnsi="Times" w:hint="eastAsia"/>
            <w:lang w:eastAsia="zh-CN"/>
          </w:rPr>
          <w:t xml:space="preserve"> sends</w:t>
        </w:r>
        <w:r>
          <w:rPr>
            <w:rFonts w:ascii="Times" w:eastAsia="宋体" w:hAnsi="Times" w:hint="eastAsia"/>
            <w:lang w:eastAsia="zh-CN"/>
          </w:rPr>
          <w:t xml:space="preserve"> the</w:t>
        </w:r>
        <w:r w:rsidRPr="0075755B">
          <w:rPr>
            <w:rFonts w:ascii="Times" w:eastAsia="宋体" w:hAnsi="Times"/>
            <w:i/>
            <w:iCs/>
            <w:lang w:eastAsia="zh-CN"/>
          </w:rPr>
          <w:t xml:space="preserve"> SN Modification Request</w:t>
        </w:r>
        <w:r w:rsidRPr="00F96A4D">
          <w:rPr>
            <w:rFonts w:ascii="Times" w:eastAsia="宋体" w:hAnsi="Times" w:hint="eastAsia"/>
            <w:lang w:eastAsia="zh-CN"/>
          </w:rPr>
          <w:t xml:space="preserve"> message to </w:t>
        </w:r>
        <w:r>
          <w:rPr>
            <w:rFonts w:ascii="Times" w:eastAsia="宋体" w:hAnsi="Times" w:hint="eastAsia"/>
            <w:lang w:eastAsia="zh-CN"/>
          </w:rPr>
          <w:t xml:space="preserve">the </w:t>
        </w:r>
        <w:r w:rsidRPr="00F96A4D">
          <w:rPr>
            <w:rFonts w:ascii="Times" w:eastAsia="宋体" w:hAnsi="Times" w:hint="eastAsia"/>
            <w:lang w:eastAsia="zh-CN"/>
          </w:rPr>
          <w:t xml:space="preserve">other </w:t>
        </w:r>
        <w:r w:rsidRPr="00F96A4D">
          <w:rPr>
            <w:rFonts w:ascii="Times" w:eastAsia="宋体" w:hAnsi="Times"/>
            <w:lang w:eastAsia="zh-CN"/>
          </w:rPr>
          <w:t>candidate</w:t>
        </w:r>
        <w:r w:rsidRPr="00F96A4D">
          <w:rPr>
            <w:rFonts w:ascii="Times" w:eastAsia="宋体" w:hAnsi="Times" w:hint="eastAsia"/>
            <w:lang w:eastAsia="zh-CN"/>
          </w:rPr>
          <w:t xml:space="preserve"> SN </w:t>
        </w:r>
        <w:r>
          <w:rPr>
            <w:rFonts w:ascii="Times" w:eastAsia="宋体" w:hAnsi="Times" w:hint="eastAsia"/>
            <w:lang w:eastAsia="zh-CN"/>
          </w:rPr>
          <w:t xml:space="preserve">to </w:t>
        </w:r>
        <w:r w:rsidRPr="00F96A4D">
          <w:rPr>
            <w:rFonts w:ascii="Times" w:eastAsia="宋体" w:hAnsi="Times" w:hint="eastAsia"/>
            <w:lang w:eastAsia="zh-CN"/>
          </w:rPr>
          <w:t>update the security information,</w:t>
        </w:r>
      </w:ins>
    </w:p>
    <w:p w14:paraId="0CE442F6" w14:textId="150FFD4D" w:rsidR="0075755B" w:rsidRPr="0075755B" w:rsidRDefault="0075755B" w:rsidP="0075755B">
      <w:pPr>
        <w:ind w:left="568" w:hanging="284"/>
        <w:rPr>
          <w:ins w:id="431" w:author="RAN2#128" w:date="2025-03-21T17:10:00Z"/>
          <w:rFonts w:eastAsia="宋体"/>
          <w:lang w:eastAsia="zh-CN"/>
        </w:rPr>
      </w:pPr>
      <w:ins w:id="432" w:author="RAN3-BLCR(R3-255904)" w:date="2025-09-02T09:52:00Z">
        <w:r>
          <w:rPr>
            <w:rFonts w:eastAsia="宋体" w:hint="eastAsia"/>
            <w:lang w:eastAsia="zh-CN"/>
          </w:rPr>
          <w:t>28b</w:t>
        </w:r>
        <w:r w:rsidRPr="00F96A4D">
          <w:rPr>
            <w:rFonts w:eastAsia="宋体" w:hint="eastAsia"/>
            <w:lang w:eastAsia="zh-CN"/>
          </w:rPr>
          <w:t>.</w:t>
        </w:r>
        <w:r>
          <w:rPr>
            <w:rFonts w:ascii="Times" w:eastAsia="宋体" w:hAnsi="Times" w:hint="eastAsia"/>
            <w:lang w:eastAsia="zh-CN"/>
          </w:rPr>
          <w:t xml:space="preserve"> The o</w:t>
        </w:r>
        <w:r w:rsidRPr="00F96A4D">
          <w:rPr>
            <w:rFonts w:ascii="Times" w:eastAsia="宋体" w:hAnsi="Times" w:hint="eastAsia"/>
            <w:lang w:eastAsia="zh-CN"/>
          </w:rPr>
          <w:t xml:space="preserve">ther </w:t>
        </w:r>
        <w:r>
          <w:rPr>
            <w:rFonts w:ascii="Times" w:eastAsia="宋体" w:hAnsi="Times"/>
            <w:lang w:eastAsia="zh-CN"/>
          </w:rPr>
          <w:t>potential</w:t>
        </w:r>
        <w:r w:rsidRPr="00F96A4D">
          <w:rPr>
            <w:rFonts w:ascii="Times" w:eastAsia="宋体" w:hAnsi="Times" w:hint="eastAsia"/>
            <w:lang w:eastAsia="zh-CN"/>
          </w:rPr>
          <w:t xml:space="preserve"> candidate S</w:t>
        </w:r>
        <w:r w:rsidRPr="00F96A4D">
          <w:rPr>
            <w:rFonts w:ascii="Times" w:eastAsia="Malgun Gothic" w:hAnsi="Times"/>
            <w:lang w:eastAsia="ko-KR"/>
          </w:rPr>
          <w:t>N</w:t>
        </w:r>
        <w:r w:rsidRPr="00F96A4D">
          <w:rPr>
            <w:rFonts w:ascii="Times" w:eastAsia="宋体" w:hAnsi="Times" w:hint="eastAsia"/>
            <w:lang w:eastAsia="zh-CN"/>
          </w:rPr>
          <w:t xml:space="preserve"> sends</w:t>
        </w:r>
        <w:r>
          <w:rPr>
            <w:rFonts w:ascii="Times" w:eastAsia="宋体" w:hAnsi="Times" w:hint="eastAsia"/>
            <w:lang w:eastAsia="zh-CN"/>
          </w:rPr>
          <w:t xml:space="preserve"> the</w:t>
        </w:r>
        <w:r w:rsidRPr="00F96A4D">
          <w:rPr>
            <w:rFonts w:ascii="Times" w:eastAsia="宋体" w:hAnsi="Times" w:hint="eastAsia"/>
            <w:lang w:eastAsia="zh-CN"/>
          </w:rPr>
          <w:t xml:space="preserve"> </w:t>
        </w:r>
        <w:commentRangeStart w:id="433"/>
        <w:r w:rsidRPr="0075755B">
          <w:rPr>
            <w:rFonts w:ascii="Times" w:eastAsia="宋体" w:hAnsi="Times"/>
            <w:i/>
            <w:iCs/>
            <w:lang w:eastAsia="zh-CN"/>
          </w:rPr>
          <w:t>SN Modification Response</w:t>
        </w:r>
        <w:r w:rsidRPr="00F96A4D">
          <w:rPr>
            <w:rFonts w:ascii="Times" w:eastAsia="宋体" w:hAnsi="Times" w:hint="eastAsia"/>
            <w:lang w:eastAsia="zh-CN"/>
          </w:rPr>
          <w:t xml:space="preserve"> </w:t>
        </w:r>
      </w:ins>
      <w:commentRangeEnd w:id="433"/>
      <w:r w:rsidR="00373F11">
        <w:rPr>
          <w:rStyle w:val="CommentReference"/>
        </w:rPr>
        <w:commentReference w:id="433"/>
      </w:r>
      <w:ins w:id="434" w:author="RAN3-BLCR(R3-255904)" w:date="2025-09-02T09:52:00Z">
        <w:r w:rsidRPr="00F96A4D">
          <w:rPr>
            <w:rFonts w:ascii="Times" w:eastAsia="宋体" w:hAnsi="Times" w:hint="eastAsia"/>
            <w:lang w:eastAsia="zh-CN"/>
          </w:rPr>
          <w:t xml:space="preserve">message to </w:t>
        </w:r>
        <w:r>
          <w:rPr>
            <w:rFonts w:ascii="Times" w:eastAsia="宋体" w:hAnsi="Times" w:hint="eastAsia"/>
            <w:lang w:eastAsia="zh-CN"/>
          </w:rPr>
          <w:t xml:space="preserve">the other potential </w:t>
        </w:r>
        <w:r w:rsidRPr="00F96A4D">
          <w:rPr>
            <w:rFonts w:ascii="Times" w:eastAsia="宋体" w:hAnsi="Times"/>
            <w:lang w:eastAsia="zh-CN"/>
          </w:rPr>
          <w:t>candidate</w:t>
        </w:r>
        <w:r w:rsidRPr="00F96A4D">
          <w:rPr>
            <w:rFonts w:ascii="Times" w:eastAsia="宋体" w:hAnsi="Times" w:hint="eastAsia"/>
            <w:lang w:eastAsia="zh-CN"/>
          </w:rPr>
          <w:t xml:space="preserve"> MN,</w:t>
        </w:r>
      </w:ins>
    </w:p>
    <w:p w14:paraId="710CFE4B" w14:textId="77777777" w:rsidR="00B2605B" w:rsidRPr="00AD7335" w:rsidRDefault="00B2605B" w:rsidP="00B2605B">
      <w:pPr>
        <w:pStyle w:val="B1"/>
        <w:rPr>
          <w:ins w:id="435" w:author="RAN2#128" w:date="2025-03-21T17:10:00Z"/>
          <w:rFonts w:ascii="Times" w:hAnsi="Times"/>
          <w:lang w:eastAsia="zh-CN"/>
        </w:rPr>
      </w:pPr>
      <w:ins w:id="436" w:author="RAN2#128" w:date="2025-03-21T17:10:00Z">
        <w:r>
          <w:rPr>
            <w:rFonts w:ascii="Times" w:hAnsi="Times" w:hint="eastAsia"/>
          </w:rPr>
          <w:lastRenderedPageBreak/>
          <w:t>2</w:t>
        </w:r>
        <w:r>
          <w:rPr>
            <w:rFonts w:ascii="Times" w:hAnsi="Times"/>
          </w:rPr>
          <w:t xml:space="preserve">9. The </w:t>
        </w:r>
        <w:r>
          <w:t xml:space="preserve">candidate MN(s) responds the </w:t>
        </w:r>
        <w:r w:rsidRPr="00D238AD">
          <w:rPr>
            <w:i/>
          </w:rPr>
          <w:t>LTM Configuration Update Acknowledge</w:t>
        </w:r>
        <w:r>
          <w:t xml:space="preserve"> </w:t>
        </w:r>
        <w:r>
          <w:rPr>
            <w:rFonts w:hint="eastAsia"/>
          </w:rPr>
          <w:t>message</w:t>
        </w:r>
        <w:r>
          <w:t xml:space="preserve"> to the </w:t>
        </w:r>
        <w:r>
          <w:rPr>
            <w:rFonts w:eastAsia="Malgun Gothic"/>
            <w:lang w:eastAsia="ko-KR"/>
          </w:rPr>
          <w:t>source</w:t>
        </w:r>
        <w:r>
          <w:rPr>
            <w:rFonts w:eastAsia="Malgun Gothic" w:hint="eastAsia"/>
            <w:lang w:eastAsia="ko-KR"/>
          </w:rPr>
          <w:t xml:space="preserve"> </w:t>
        </w:r>
        <w:r>
          <w:t>MN.</w:t>
        </w:r>
      </w:ins>
    </w:p>
    <w:p w14:paraId="1A846BEC" w14:textId="77777777" w:rsidR="00B2605B" w:rsidRDefault="00B2605B" w:rsidP="00B2605B">
      <w:pPr>
        <w:pStyle w:val="B1"/>
        <w:rPr>
          <w:ins w:id="437" w:author="RAN2#128" w:date="2025-03-21T17:10:00Z"/>
          <w:rFonts w:ascii="Times" w:eastAsia="Malgun Gothic" w:hAnsi="Times"/>
          <w:lang w:eastAsia="ko-KR"/>
        </w:rPr>
      </w:pPr>
      <w:ins w:id="438" w:author="RAN2#128" w:date="2025-03-21T17:10:00Z">
        <w:r>
          <w:rPr>
            <w:rFonts w:ascii="Times" w:eastAsia="Malgun Gothic" w:hAnsi="Times"/>
            <w:lang w:eastAsia="ko-KR"/>
          </w:rPr>
          <w:t>30. The target</w:t>
        </w:r>
        <w:r>
          <w:rPr>
            <w:rFonts w:ascii="Times" w:eastAsia="Malgun Gothic" w:hAnsi="Times" w:hint="eastAsia"/>
            <w:lang w:eastAsia="ko-KR"/>
          </w:rPr>
          <w:t xml:space="preserve"> </w:t>
        </w:r>
        <w:r>
          <w:rPr>
            <w:rFonts w:ascii="Times" w:eastAsia="Malgun Gothic" w:hAnsi="Times"/>
            <w:lang w:eastAsia="ko-KR"/>
          </w:rPr>
          <w:t xml:space="preserve">MN may send the </w:t>
        </w:r>
        <w:r w:rsidRPr="00D238AD">
          <w:rPr>
            <w:rFonts w:ascii="Times" w:eastAsia="Malgun Gothic" w:hAnsi="Times"/>
            <w:i/>
            <w:lang w:eastAsia="ko-KR"/>
          </w:rPr>
          <w:t>UE Context Release</w:t>
        </w:r>
        <w:r>
          <w:rPr>
            <w:rFonts w:ascii="Times" w:eastAsia="Malgun Gothic" w:hAnsi="Times"/>
            <w:lang w:eastAsia="ko-KR"/>
          </w:rPr>
          <w:t xml:space="preserve"> </w:t>
        </w:r>
        <w:r>
          <w:rPr>
            <w:rFonts w:ascii="Times" w:eastAsia="Malgun Gothic" w:hAnsi="Times" w:hint="eastAsia"/>
            <w:lang w:eastAsia="ko-KR"/>
          </w:rPr>
          <w:t xml:space="preserve">message </w:t>
        </w:r>
        <w:r>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652D0D21" w14:textId="77777777" w:rsidR="00B2605B" w:rsidRDefault="00B2605B" w:rsidP="00B2605B">
      <w:pPr>
        <w:pStyle w:val="B1"/>
        <w:rPr>
          <w:ins w:id="439" w:author="RAN2#128" w:date="2025-03-21T17:10:00Z"/>
        </w:rPr>
      </w:pPr>
      <w:ins w:id="440" w:author="RAN2#128" w:date="2025-03-21T17:10:00Z">
        <w:r>
          <w:t>31</w:t>
        </w:r>
        <w:r w:rsidRPr="00860CDE">
          <w:t>.</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w:t>
        </w:r>
        <w:r>
          <w:t>h the target MN if the UE contex</w:t>
        </w:r>
        <w:r w:rsidRPr="00860CDE">
          <w:t xml:space="preserve">t kept indication was included in the </w:t>
        </w:r>
        <w:r w:rsidRPr="00860CDE">
          <w:rPr>
            <w:i/>
          </w:rPr>
          <w:t>SN Release Request</w:t>
        </w:r>
        <w:r>
          <w:t xml:space="preserve"> message in step 20</w:t>
        </w:r>
        <w:r w:rsidRPr="00860CDE">
          <w:t>a.</w:t>
        </w:r>
      </w:ins>
    </w:p>
    <w:p w14:paraId="0C5DA75F" w14:textId="03E91684" w:rsidR="00B2605B" w:rsidRPr="00D63177" w:rsidRDefault="00B2605B" w:rsidP="00B2605B">
      <w:pPr>
        <w:keepLines/>
        <w:overflowPunct/>
        <w:autoSpaceDE/>
        <w:autoSpaceDN/>
        <w:adjustRightInd/>
        <w:ind w:left="284"/>
        <w:textAlignment w:val="auto"/>
        <w:rPr>
          <w:ins w:id="441" w:author="RAN2#128" w:date="2025-03-21T17:10:00Z"/>
          <w:rFonts w:eastAsiaTheme="minorEastAsia"/>
          <w:color w:val="FF0000"/>
          <w:lang w:eastAsia="en-US"/>
        </w:rPr>
      </w:pPr>
      <w:ins w:id="442" w:author="RAN2#128" w:date="2025-03-21T17:10:00Z">
        <w:del w:id="443" w:author="RAN3-BLCR(R3-255904)" w:date="2025-09-02T09:53:00Z">
          <w:r w:rsidRPr="009F6922" w:rsidDel="004B0F17">
            <w:rPr>
              <w:rFonts w:eastAsia="MS Mincho"/>
              <w:i/>
              <w:color w:val="FF0000"/>
              <w:lang w:eastAsia="en-US"/>
            </w:rPr>
            <w:delText>Editor’s Note:</w:delText>
          </w:r>
          <w:r w:rsidDel="004B0F17">
            <w:rPr>
              <w:rFonts w:eastAsia="宋体" w:hint="eastAsia"/>
              <w:i/>
              <w:color w:val="FF0000"/>
              <w:lang w:eastAsia="en-US"/>
            </w:rPr>
            <w:delText xml:space="preserve"> </w:delText>
          </w:r>
          <w:r w:rsidDel="004B0F17">
            <w:rPr>
              <w:rFonts w:eastAsia="宋体"/>
              <w:i/>
              <w:color w:val="FF0000"/>
              <w:lang w:eastAsia="en-US"/>
            </w:rPr>
            <w:delText>In the above descriptions and signalling flow for the overall procedure of inter-MN MCG LTM with SN, the detail procedures and messages between MN, source or candidate SN(s) are up to RAN3 discussion</w:delText>
          </w:r>
          <w:r w:rsidRPr="00363413" w:rsidDel="004B0F17">
            <w:rPr>
              <w:rFonts w:eastAsia="宋体"/>
              <w:i/>
              <w:color w:val="FF0000"/>
              <w:lang w:eastAsia="en-US"/>
            </w:rPr>
            <w:delText>.</w:delText>
          </w:r>
          <w:r w:rsidDel="004B0F17">
            <w:rPr>
              <w:rFonts w:eastAsia="宋体"/>
              <w:i/>
              <w:color w:val="FF0000"/>
              <w:lang w:eastAsia="en-US"/>
            </w:rPr>
            <w:delText xml:space="preserve">  </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44" w:name="_Toc60777379"/>
            <w:bookmarkStart w:id="445" w:name="_Toc146781465"/>
            <w:bookmarkEnd w:id="36"/>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44"/>
      <w:bookmarkEnd w:id="445"/>
    </w:tbl>
    <w:p w14:paraId="2E881610" w14:textId="77777777" w:rsidR="00A0121C" w:rsidRPr="00A0121C" w:rsidRDefault="00A0121C" w:rsidP="00681F41">
      <w:pPr>
        <w:pStyle w:val="Heading3"/>
        <w:ind w:left="0" w:firstLine="0"/>
        <w:rPr>
          <w:lang w:eastAsia="zh-CN"/>
        </w:rPr>
      </w:pPr>
    </w:p>
    <w:sectPr w:rsidR="00A0121C" w:rsidRPr="00A0121C" w:rsidSect="001A226A">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8" w:author="ZTE" w:date="2025-09-04T10:15:00Z" w:initials="ZMJ">
    <w:p w14:paraId="5C7DAEC2" w14:textId="77777777" w:rsidR="00E54AE0" w:rsidRDefault="00E54AE0">
      <w:pPr>
        <w:pStyle w:val="CommentText"/>
      </w:pPr>
      <w:r>
        <w:rPr>
          <w:rStyle w:val="CommentReference"/>
        </w:rPr>
        <w:annotationRef/>
      </w:r>
      <w:r>
        <w:t>For step 15, suggest to change “L1” to “L1 or L3”, to align with the procedural text.</w:t>
      </w:r>
    </w:p>
    <w:p w14:paraId="1A97C76B" w14:textId="2B48898D" w:rsidR="00373F11" w:rsidRDefault="00373F11">
      <w:pPr>
        <w:pStyle w:val="CommentText"/>
      </w:pPr>
      <w:r>
        <w:t xml:space="preserve">For step 24, “SN Modification Response” -&gt; “SN </w:t>
      </w:r>
      <w:bookmarkStart w:id="90" w:name="_GoBack"/>
      <w:bookmarkEnd w:id="90"/>
      <w:r w:rsidRPr="00373F11">
        <w:t>Modification Request Acknowledge</w:t>
      </w:r>
      <w:r>
        <w:t>”</w:t>
      </w:r>
    </w:p>
  </w:comment>
  <w:comment w:id="272" w:author="ZTE" w:date="2025-09-04T11:10:00Z" w:initials="ZMJ">
    <w:p w14:paraId="34D0216D" w14:textId="53BA3CE7" w:rsidR="00E54AE0" w:rsidRDefault="00E54AE0">
      <w:pPr>
        <w:pStyle w:val="CommentText"/>
      </w:pPr>
      <w:r>
        <w:rPr>
          <w:rStyle w:val="CommentReference"/>
        </w:rPr>
        <w:annotationRef/>
      </w:r>
      <w:r>
        <w:t xml:space="preserve">This clause only focuses on </w:t>
      </w:r>
      <w:proofErr w:type="spellStart"/>
      <w:r>
        <w:t>PSCell</w:t>
      </w:r>
      <w:proofErr w:type="spellEnd"/>
      <w:r>
        <w:t xml:space="preserve"> change, e.g. SCG LTM. Suggest to move this sentence to clause 10.1, which is applicable to both MCG LTM and SCG LTM.</w:t>
      </w:r>
    </w:p>
  </w:comment>
  <w:comment w:id="283" w:author="ZTE" w:date="2025-09-04T11:13:00Z" w:initials="ZMJ">
    <w:p w14:paraId="2ABF452F" w14:textId="31E5837D" w:rsidR="00E54AE0" w:rsidRDefault="00E54AE0">
      <w:pPr>
        <w:pStyle w:val="CommentText"/>
      </w:pPr>
      <w:r>
        <w:rPr>
          <w:rStyle w:val="CommentReference"/>
        </w:rPr>
        <w:annotationRef/>
      </w:r>
      <w:r>
        <w:t>Suggest to add “SCG”</w:t>
      </w:r>
    </w:p>
  </w:comment>
  <w:comment w:id="294" w:author="ZTE" w:date="2025-09-04T11:18:00Z" w:initials="ZMJ">
    <w:p w14:paraId="390041D7" w14:textId="77777777" w:rsidR="00E54AE0" w:rsidRDefault="00E54AE0">
      <w:pPr>
        <w:pStyle w:val="CommentText"/>
      </w:pPr>
      <w:r>
        <w:rPr>
          <w:rStyle w:val="CommentReference"/>
        </w:rPr>
        <w:annotationRef/>
      </w:r>
      <w:r>
        <w:t>For step 11, suggest to change “L1” to “L1 or L3”, to align with the procedural text.</w:t>
      </w:r>
    </w:p>
    <w:p w14:paraId="4CF2243B" w14:textId="75BE9434" w:rsidR="00373F11" w:rsidRDefault="00373F11">
      <w:pPr>
        <w:pStyle w:val="CommentText"/>
      </w:pPr>
      <w:r>
        <w:t>For step 2</w:t>
      </w:r>
      <w:r>
        <w:t>8b</w:t>
      </w:r>
      <w:r>
        <w:t xml:space="preserve">, “SN Modification Response” -&gt; “SN </w:t>
      </w:r>
      <w:r w:rsidRPr="00373F11">
        <w:t>Modification Request Acknowledge</w:t>
      </w:r>
      <w:r>
        <w:t>”</w:t>
      </w:r>
    </w:p>
  </w:comment>
  <w:comment w:id="433" w:author="ZTE" w:date="2025-09-04T11:26:00Z" w:initials="ZMJ">
    <w:p w14:paraId="4F0C337D" w14:textId="4F5472A2" w:rsidR="00373F11" w:rsidRDefault="00373F11">
      <w:pPr>
        <w:pStyle w:val="CommentText"/>
      </w:pPr>
      <w:r>
        <w:rPr>
          <w:rStyle w:val="CommentReference"/>
        </w:rPr>
        <w:annotationRef/>
      </w:r>
      <w:r>
        <w:t>Should be</w:t>
      </w:r>
      <w:r>
        <w:t xml:space="preserve"> “SN </w:t>
      </w:r>
      <w:r w:rsidRPr="00373F11">
        <w:t>Modification Request Acknowledg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97C76B" w15:done="0"/>
  <w15:commentEx w15:paraId="34D0216D" w15:done="0"/>
  <w15:commentEx w15:paraId="2ABF452F" w15:done="0"/>
  <w15:commentEx w15:paraId="4CF2243B" w15:done="0"/>
  <w15:commentEx w15:paraId="4F0C33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97C76B" w16cid:durableId="2C63E536"/>
  <w16cid:commentId w16cid:paraId="34D0216D" w16cid:durableId="2C63F21B"/>
  <w16cid:commentId w16cid:paraId="2ABF452F" w16cid:durableId="2C63F2F1"/>
  <w16cid:commentId w16cid:paraId="4CF2243B" w16cid:durableId="2C63F3FF"/>
  <w16cid:commentId w16cid:paraId="4F0C337D" w16cid:durableId="2C63F5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28CE4C" w14:textId="77777777" w:rsidR="00FF060B" w:rsidRDefault="00FF060B">
      <w:r>
        <w:separator/>
      </w:r>
    </w:p>
  </w:endnote>
  <w:endnote w:type="continuationSeparator" w:id="0">
    <w:p w14:paraId="61DE19B1" w14:textId="77777777" w:rsidR="00FF060B" w:rsidRDefault="00FF0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Helvetica 45 Light">
    <w:altName w:val="Arial"/>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9BF616" w14:textId="77777777" w:rsidR="00FF060B" w:rsidRDefault="00FF060B">
      <w:r>
        <w:separator/>
      </w:r>
    </w:p>
  </w:footnote>
  <w:footnote w:type="continuationSeparator" w:id="0">
    <w:p w14:paraId="73AA8E49" w14:textId="77777777" w:rsidR="00FF060B" w:rsidRDefault="00FF06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54AE0" w:rsidRDefault="00E54AE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54AE0" w:rsidRDefault="00E54A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54AE0" w:rsidRDefault="00E54AE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54AE0" w:rsidRDefault="00E54A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8">
    <w15:presenceInfo w15:providerId="None" w15:userId="RAN2#128"/>
  </w15:person>
  <w15:person w15:author="RAN3-BLCR(R3-255904)">
    <w15:presenceInfo w15:providerId="None" w15:userId="RAN3-BLCR(R3-255904)"/>
  </w15:person>
  <w15:person w15:author="ZTE">
    <w15:presenceInfo w15:providerId="None" w15:userId="ZTE"/>
  </w15:person>
  <w15:person w15:author="RAN2#131">
    <w15:presenceInfo w15:providerId="None" w15:userId="RAN2#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2"/>
    <w:rsid w:val="00000024"/>
    <w:rsid w:val="00001491"/>
    <w:rsid w:val="000104B1"/>
    <w:rsid w:val="00010838"/>
    <w:rsid w:val="00013687"/>
    <w:rsid w:val="00013A60"/>
    <w:rsid w:val="00016987"/>
    <w:rsid w:val="0001745D"/>
    <w:rsid w:val="000213F9"/>
    <w:rsid w:val="00022E4A"/>
    <w:rsid w:val="000253E7"/>
    <w:rsid w:val="0002622A"/>
    <w:rsid w:val="00032EF2"/>
    <w:rsid w:val="00037F08"/>
    <w:rsid w:val="00040D18"/>
    <w:rsid w:val="000519C5"/>
    <w:rsid w:val="00051C6B"/>
    <w:rsid w:val="00054C66"/>
    <w:rsid w:val="000619B1"/>
    <w:rsid w:val="00061DEE"/>
    <w:rsid w:val="00063245"/>
    <w:rsid w:val="000669D0"/>
    <w:rsid w:val="00067E6C"/>
    <w:rsid w:val="0007143A"/>
    <w:rsid w:val="000718BF"/>
    <w:rsid w:val="00073B8B"/>
    <w:rsid w:val="000743A4"/>
    <w:rsid w:val="00077BB6"/>
    <w:rsid w:val="000858BE"/>
    <w:rsid w:val="0009333A"/>
    <w:rsid w:val="00093B56"/>
    <w:rsid w:val="00094A07"/>
    <w:rsid w:val="000A0692"/>
    <w:rsid w:val="000A0E1E"/>
    <w:rsid w:val="000A6394"/>
    <w:rsid w:val="000A65EE"/>
    <w:rsid w:val="000B5A3F"/>
    <w:rsid w:val="000B5A9F"/>
    <w:rsid w:val="000B7FED"/>
    <w:rsid w:val="000C038A"/>
    <w:rsid w:val="000C1674"/>
    <w:rsid w:val="000C2570"/>
    <w:rsid w:val="000C259D"/>
    <w:rsid w:val="000C3A55"/>
    <w:rsid w:val="000C6598"/>
    <w:rsid w:val="000D43B0"/>
    <w:rsid w:val="000D44B3"/>
    <w:rsid w:val="000D4EE5"/>
    <w:rsid w:val="000D6F21"/>
    <w:rsid w:val="000D727B"/>
    <w:rsid w:val="000E0E62"/>
    <w:rsid w:val="000E1A1B"/>
    <w:rsid w:val="000E3388"/>
    <w:rsid w:val="000E4DF4"/>
    <w:rsid w:val="000E7293"/>
    <w:rsid w:val="000F0A2F"/>
    <w:rsid w:val="000F51A8"/>
    <w:rsid w:val="000F7C57"/>
    <w:rsid w:val="0010031F"/>
    <w:rsid w:val="00103D9F"/>
    <w:rsid w:val="0010482F"/>
    <w:rsid w:val="00104D99"/>
    <w:rsid w:val="00106E4A"/>
    <w:rsid w:val="00107B2A"/>
    <w:rsid w:val="00110B54"/>
    <w:rsid w:val="001116B9"/>
    <w:rsid w:val="00111D8C"/>
    <w:rsid w:val="00112EDE"/>
    <w:rsid w:val="00117AEC"/>
    <w:rsid w:val="001263A6"/>
    <w:rsid w:val="0012652D"/>
    <w:rsid w:val="00126570"/>
    <w:rsid w:val="00126945"/>
    <w:rsid w:val="001310D2"/>
    <w:rsid w:val="001364C0"/>
    <w:rsid w:val="00140B25"/>
    <w:rsid w:val="00141219"/>
    <w:rsid w:val="00143931"/>
    <w:rsid w:val="00145656"/>
    <w:rsid w:val="00145D43"/>
    <w:rsid w:val="00146CAA"/>
    <w:rsid w:val="00155025"/>
    <w:rsid w:val="00157B58"/>
    <w:rsid w:val="0016214B"/>
    <w:rsid w:val="001665ED"/>
    <w:rsid w:val="00166D9B"/>
    <w:rsid w:val="00172372"/>
    <w:rsid w:val="00173B85"/>
    <w:rsid w:val="00175444"/>
    <w:rsid w:val="00186C25"/>
    <w:rsid w:val="00190DE7"/>
    <w:rsid w:val="00192C46"/>
    <w:rsid w:val="0019378F"/>
    <w:rsid w:val="00196634"/>
    <w:rsid w:val="001969C6"/>
    <w:rsid w:val="00197CCE"/>
    <w:rsid w:val="001A08B3"/>
    <w:rsid w:val="001A1779"/>
    <w:rsid w:val="001A226A"/>
    <w:rsid w:val="001A2CA0"/>
    <w:rsid w:val="001A2E85"/>
    <w:rsid w:val="001A3EDB"/>
    <w:rsid w:val="001A4A0F"/>
    <w:rsid w:val="001A7B60"/>
    <w:rsid w:val="001B0B21"/>
    <w:rsid w:val="001B2917"/>
    <w:rsid w:val="001B4B34"/>
    <w:rsid w:val="001B52F0"/>
    <w:rsid w:val="001B6B28"/>
    <w:rsid w:val="001B7A65"/>
    <w:rsid w:val="001C7866"/>
    <w:rsid w:val="001C7BE7"/>
    <w:rsid w:val="001D0078"/>
    <w:rsid w:val="001D0C2E"/>
    <w:rsid w:val="001D113A"/>
    <w:rsid w:val="001D151D"/>
    <w:rsid w:val="001D2555"/>
    <w:rsid w:val="001D3374"/>
    <w:rsid w:val="001D60DB"/>
    <w:rsid w:val="001D7812"/>
    <w:rsid w:val="001E2C00"/>
    <w:rsid w:val="001E41F3"/>
    <w:rsid w:val="001E4FB9"/>
    <w:rsid w:val="001F0258"/>
    <w:rsid w:val="001F0445"/>
    <w:rsid w:val="001F1573"/>
    <w:rsid w:val="001F6554"/>
    <w:rsid w:val="001F67D7"/>
    <w:rsid w:val="00200E6C"/>
    <w:rsid w:val="00202777"/>
    <w:rsid w:val="00204BF5"/>
    <w:rsid w:val="00212FD0"/>
    <w:rsid w:val="00217DAD"/>
    <w:rsid w:val="00220C8F"/>
    <w:rsid w:val="00221D6E"/>
    <w:rsid w:val="00222538"/>
    <w:rsid w:val="00222793"/>
    <w:rsid w:val="002230ED"/>
    <w:rsid w:val="00224361"/>
    <w:rsid w:val="002254AD"/>
    <w:rsid w:val="00226033"/>
    <w:rsid w:val="002260BA"/>
    <w:rsid w:val="00227590"/>
    <w:rsid w:val="002323A2"/>
    <w:rsid w:val="002342F9"/>
    <w:rsid w:val="00235D27"/>
    <w:rsid w:val="00241599"/>
    <w:rsid w:val="00247A90"/>
    <w:rsid w:val="00251CDB"/>
    <w:rsid w:val="00252197"/>
    <w:rsid w:val="00253050"/>
    <w:rsid w:val="0026004D"/>
    <w:rsid w:val="002640DD"/>
    <w:rsid w:val="00275556"/>
    <w:rsid w:val="00275D12"/>
    <w:rsid w:val="00284FEB"/>
    <w:rsid w:val="00285FE6"/>
    <w:rsid w:val="002860C4"/>
    <w:rsid w:val="00286466"/>
    <w:rsid w:val="002867FE"/>
    <w:rsid w:val="00293249"/>
    <w:rsid w:val="002966C9"/>
    <w:rsid w:val="00296EB2"/>
    <w:rsid w:val="002979C8"/>
    <w:rsid w:val="002A1BC8"/>
    <w:rsid w:val="002A298D"/>
    <w:rsid w:val="002A5C40"/>
    <w:rsid w:val="002A706D"/>
    <w:rsid w:val="002A72D1"/>
    <w:rsid w:val="002A74F4"/>
    <w:rsid w:val="002A7566"/>
    <w:rsid w:val="002A7BB9"/>
    <w:rsid w:val="002B036C"/>
    <w:rsid w:val="002B0A1D"/>
    <w:rsid w:val="002B4C63"/>
    <w:rsid w:val="002B5741"/>
    <w:rsid w:val="002B5B51"/>
    <w:rsid w:val="002B5F4D"/>
    <w:rsid w:val="002C1E4B"/>
    <w:rsid w:val="002C46FD"/>
    <w:rsid w:val="002C6004"/>
    <w:rsid w:val="002C694C"/>
    <w:rsid w:val="002D22FB"/>
    <w:rsid w:val="002D283A"/>
    <w:rsid w:val="002E20FE"/>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4771F"/>
    <w:rsid w:val="00352450"/>
    <w:rsid w:val="00354CB8"/>
    <w:rsid w:val="00355063"/>
    <w:rsid w:val="00357139"/>
    <w:rsid w:val="00360441"/>
    <w:rsid w:val="003609EF"/>
    <w:rsid w:val="0036231A"/>
    <w:rsid w:val="0036263C"/>
    <w:rsid w:val="00362664"/>
    <w:rsid w:val="00362EB0"/>
    <w:rsid w:val="00363393"/>
    <w:rsid w:val="00363413"/>
    <w:rsid w:val="00363907"/>
    <w:rsid w:val="00363E6E"/>
    <w:rsid w:val="00364053"/>
    <w:rsid w:val="00365103"/>
    <w:rsid w:val="00365112"/>
    <w:rsid w:val="003659C5"/>
    <w:rsid w:val="00366743"/>
    <w:rsid w:val="00373CD5"/>
    <w:rsid w:val="00373F11"/>
    <w:rsid w:val="00374DD4"/>
    <w:rsid w:val="0038076A"/>
    <w:rsid w:val="00381F2E"/>
    <w:rsid w:val="0038328B"/>
    <w:rsid w:val="003917F0"/>
    <w:rsid w:val="00391844"/>
    <w:rsid w:val="00396B51"/>
    <w:rsid w:val="003A138B"/>
    <w:rsid w:val="003A1577"/>
    <w:rsid w:val="003A4ABD"/>
    <w:rsid w:val="003A63BC"/>
    <w:rsid w:val="003B3678"/>
    <w:rsid w:val="003B429C"/>
    <w:rsid w:val="003B4A04"/>
    <w:rsid w:val="003C0B54"/>
    <w:rsid w:val="003C1332"/>
    <w:rsid w:val="003C5E5B"/>
    <w:rsid w:val="003D0C82"/>
    <w:rsid w:val="003D2A58"/>
    <w:rsid w:val="003D2C32"/>
    <w:rsid w:val="003D3EF7"/>
    <w:rsid w:val="003D53A7"/>
    <w:rsid w:val="003D736F"/>
    <w:rsid w:val="003D7B23"/>
    <w:rsid w:val="003E1A36"/>
    <w:rsid w:val="003E4518"/>
    <w:rsid w:val="003E4960"/>
    <w:rsid w:val="003F161A"/>
    <w:rsid w:val="003F2DA8"/>
    <w:rsid w:val="003F6091"/>
    <w:rsid w:val="00403E57"/>
    <w:rsid w:val="00404084"/>
    <w:rsid w:val="00405732"/>
    <w:rsid w:val="00405D0D"/>
    <w:rsid w:val="00406B1C"/>
    <w:rsid w:val="00410371"/>
    <w:rsid w:val="00410F95"/>
    <w:rsid w:val="004242F1"/>
    <w:rsid w:val="00432336"/>
    <w:rsid w:val="00440ACF"/>
    <w:rsid w:val="00441DE2"/>
    <w:rsid w:val="004431D2"/>
    <w:rsid w:val="00444408"/>
    <w:rsid w:val="004466E5"/>
    <w:rsid w:val="00462A7C"/>
    <w:rsid w:val="00467EC9"/>
    <w:rsid w:val="00470214"/>
    <w:rsid w:val="00470FDC"/>
    <w:rsid w:val="004733FF"/>
    <w:rsid w:val="0047556A"/>
    <w:rsid w:val="0047609E"/>
    <w:rsid w:val="00483BE8"/>
    <w:rsid w:val="00484638"/>
    <w:rsid w:val="00485ACB"/>
    <w:rsid w:val="004865C6"/>
    <w:rsid w:val="004877E9"/>
    <w:rsid w:val="00492854"/>
    <w:rsid w:val="00497293"/>
    <w:rsid w:val="004A207D"/>
    <w:rsid w:val="004A6B85"/>
    <w:rsid w:val="004B0F17"/>
    <w:rsid w:val="004B0FF1"/>
    <w:rsid w:val="004B75B7"/>
    <w:rsid w:val="004C0F94"/>
    <w:rsid w:val="004C1C5B"/>
    <w:rsid w:val="004C6A23"/>
    <w:rsid w:val="004D0881"/>
    <w:rsid w:val="004D382A"/>
    <w:rsid w:val="004E6764"/>
    <w:rsid w:val="004F0BFB"/>
    <w:rsid w:val="004F3672"/>
    <w:rsid w:val="004F4AD7"/>
    <w:rsid w:val="004F4B19"/>
    <w:rsid w:val="005012E3"/>
    <w:rsid w:val="00501FEE"/>
    <w:rsid w:val="005046D0"/>
    <w:rsid w:val="005061B6"/>
    <w:rsid w:val="00507611"/>
    <w:rsid w:val="005105DF"/>
    <w:rsid w:val="00511442"/>
    <w:rsid w:val="0051580D"/>
    <w:rsid w:val="00515945"/>
    <w:rsid w:val="00516794"/>
    <w:rsid w:val="005215BF"/>
    <w:rsid w:val="00525206"/>
    <w:rsid w:val="00533132"/>
    <w:rsid w:val="00536021"/>
    <w:rsid w:val="00536D46"/>
    <w:rsid w:val="005372FE"/>
    <w:rsid w:val="00541263"/>
    <w:rsid w:val="00541C33"/>
    <w:rsid w:val="0054537E"/>
    <w:rsid w:val="005467B5"/>
    <w:rsid w:val="00546DEE"/>
    <w:rsid w:val="00547111"/>
    <w:rsid w:val="005515DB"/>
    <w:rsid w:val="0055263F"/>
    <w:rsid w:val="00562D9F"/>
    <w:rsid w:val="005630C7"/>
    <w:rsid w:val="00563309"/>
    <w:rsid w:val="00564FF3"/>
    <w:rsid w:val="00566940"/>
    <w:rsid w:val="00566BEC"/>
    <w:rsid w:val="0057138D"/>
    <w:rsid w:val="00575C29"/>
    <w:rsid w:val="00575D49"/>
    <w:rsid w:val="005777EF"/>
    <w:rsid w:val="00577B3E"/>
    <w:rsid w:val="00577E27"/>
    <w:rsid w:val="00581CA2"/>
    <w:rsid w:val="00582199"/>
    <w:rsid w:val="00583A75"/>
    <w:rsid w:val="00586CC9"/>
    <w:rsid w:val="00590F40"/>
    <w:rsid w:val="00591F39"/>
    <w:rsid w:val="00592D74"/>
    <w:rsid w:val="00594513"/>
    <w:rsid w:val="00595A24"/>
    <w:rsid w:val="005A0B96"/>
    <w:rsid w:val="005A269F"/>
    <w:rsid w:val="005B0D42"/>
    <w:rsid w:val="005B3DF4"/>
    <w:rsid w:val="005B499A"/>
    <w:rsid w:val="005B5128"/>
    <w:rsid w:val="005B5DA0"/>
    <w:rsid w:val="005C2E3E"/>
    <w:rsid w:val="005C716C"/>
    <w:rsid w:val="005D5ABD"/>
    <w:rsid w:val="005D7FC8"/>
    <w:rsid w:val="005E186E"/>
    <w:rsid w:val="005E2C44"/>
    <w:rsid w:val="005E4A95"/>
    <w:rsid w:val="005E7120"/>
    <w:rsid w:val="005F3832"/>
    <w:rsid w:val="005F6A7A"/>
    <w:rsid w:val="00600EF9"/>
    <w:rsid w:val="00601412"/>
    <w:rsid w:val="00606A41"/>
    <w:rsid w:val="00607CF4"/>
    <w:rsid w:val="00614C82"/>
    <w:rsid w:val="00615EB0"/>
    <w:rsid w:val="00617CD5"/>
    <w:rsid w:val="00620A3B"/>
    <w:rsid w:val="00621188"/>
    <w:rsid w:val="00621630"/>
    <w:rsid w:val="00621DFC"/>
    <w:rsid w:val="00622B41"/>
    <w:rsid w:val="00623C00"/>
    <w:rsid w:val="00623D43"/>
    <w:rsid w:val="006257ED"/>
    <w:rsid w:val="006405BC"/>
    <w:rsid w:val="00641CA8"/>
    <w:rsid w:val="00644E72"/>
    <w:rsid w:val="006457AD"/>
    <w:rsid w:val="006468FD"/>
    <w:rsid w:val="0065199C"/>
    <w:rsid w:val="00653324"/>
    <w:rsid w:val="00656E0F"/>
    <w:rsid w:val="00656ED3"/>
    <w:rsid w:val="0066083A"/>
    <w:rsid w:val="00660CB5"/>
    <w:rsid w:val="00664A6E"/>
    <w:rsid w:val="006658C5"/>
    <w:rsid w:val="00665C47"/>
    <w:rsid w:val="00666B49"/>
    <w:rsid w:val="00666FF7"/>
    <w:rsid w:val="006730B3"/>
    <w:rsid w:val="00675EAC"/>
    <w:rsid w:val="00677500"/>
    <w:rsid w:val="00681F41"/>
    <w:rsid w:val="0068262D"/>
    <w:rsid w:val="00682652"/>
    <w:rsid w:val="00683F6F"/>
    <w:rsid w:val="0068462B"/>
    <w:rsid w:val="00687A57"/>
    <w:rsid w:val="006914B9"/>
    <w:rsid w:val="00695808"/>
    <w:rsid w:val="00696CA1"/>
    <w:rsid w:val="006A35B5"/>
    <w:rsid w:val="006A40D7"/>
    <w:rsid w:val="006B23A1"/>
    <w:rsid w:val="006B2EE6"/>
    <w:rsid w:val="006B4009"/>
    <w:rsid w:val="006B46FB"/>
    <w:rsid w:val="006B62C3"/>
    <w:rsid w:val="006B6EA5"/>
    <w:rsid w:val="006C00D7"/>
    <w:rsid w:val="006C30AF"/>
    <w:rsid w:val="006C3B88"/>
    <w:rsid w:val="006C6851"/>
    <w:rsid w:val="006D0062"/>
    <w:rsid w:val="006D1244"/>
    <w:rsid w:val="006D26BC"/>
    <w:rsid w:val="006D2A32"/>
    <w:rsid w:val="006D4E33"/>
    <w:rsid w:val="006D6606"/>
    <w:rsid w:val="006E21FB"/>
    <w:rsid w:val="006E4454"/>
    <w:rsid w:val="006E5335"/>
    <w:rsid w:val="006E6ABF"/>
    <w:rsid w:val="006F01EA"/>
    <w:rsid w:val="006F5A18"/>
    <w:rsid w:val="006F679A"/>
    <w:rsid w:val="00700AF8"/>
    <w:rsid w:val="00701BFB"/>
    <w:rsid w:val="00702452"/>
    <w:rsid w:val="00702F1F"/>
    <w:rsid w:val="00703A65"/>
    <w:rsid w:val="00707F05"/>
    <w:rsid w:val="00711638"/>
    <w:rsid w:val="007176FF"/>
    <w:rsid w:val="00721FFC"/>
    <w:rsid w:val="00724FA8"/>
    <w:rsid w:val="00731292"/>
    <w:rsid w:val="0073378F"/>
    <w:rsid w:val="00735969"/>
    <w:rsid w:val="00735BBE"/>
    <w:rsid w:val="0074141B"/>
    <w:rsid w:val="007461F3"/>
    <w:rsid w:val="00747276"/>
    <w:rsid w:val="00751ADD"/>
    <w:rsid w:val="0075755B"/>
    <w:rsid w:val="00762110"/>
    <w:rsid w:val="00765BAB"/>
    <w:rsid w:val="00773267"/>
    <w:rsid w:val="007745C7"/>
    <w:rsid w:val="0077725F"/>
    <w:rsid w:val="00777462"/>
    <w:rsid w:val="00777D2E"/>
    <w:rsid w:val="00780AB1"/>
    <w:rsid w:val="00782A76"/>
    <w:rsid w:val="00783751"/>
    <w:rsid w:val="00785E18"/>
    <w:rsid w:val="00786B1A"/>
    <w:rsid w:val="00787AB9"/>
    <w:rsid w:val="00792342"/>
    <w:rsid w:val="00794324"/>
    <w:rsid w:val="00795A73"/>
    <w:rsid w:val="007977A8"/>
    <w:rsid w:val="007A1868"/>
    <w:rsid w:val="007A263F"/>
    <w:rsid w:val="007A37DF"/>
    <w:rsid w:val="007A468F"/>
    <w:rsid w:val="007A7521"/>
    <w:rsid w:val="007A7881"/>
    <w:rsid w:val="007B0E13"/>
    <w:rsid w:val="007B19C0"/>
    <w:rsid w:val="007B4D90"/>
    <w:rsid w:val="007B512A"/>
    <w:rsid w:val="007B7A09"/>
    <w:rsid w:val="007C2097"/>
    <w:rsid w:val="007C7FD5"/>
    <w:rsid w:val="007D3364"/>
    <w:rsid w:val="007D6A07"/>
    <w:rsid w:val="007D7D9F"/>
    <w:rsid w:val="007E53CA"/>
    <w:rsid w:val="007E6E37"/>
    <w:rsid w:val="007F297F"/>
    <w:rsid w:val="007F7259"/>
    <w:rsid w:val="007F768D"/>
    <w:rsid w:val="008039EF"/>
    <w:rsid w:val="008040A8"/>
    <w:rsid w:val="00804152"/>
    <w:rsid w:val="008042F6"/>
    <w:rsid w:val="00804969"/>
    <w:rsid w:val="0080543E"/>
    <w:rsid w:val="00814227"/>
    <w:rsid w:val="008168EE"/>
    <w:rsid w:val="00816FA4"/>
    <w:rsid w:val="008279FA"/>
    <w:rsid w:val="008310A7"/>
    <w:rsid w:val="00831772"/>
    <w:rsid w:val="00834AAC"/>
    <w:rsid w:val="008366BE"/>
    <w:rsid w:val="00846C8C"/>
    <w:rsid w:val="00847386"/>
    <w:rsid w:val="00851F71"/>
    <w:rsid w:val="008578BD"/>
    <w:rsid w:val="008626E7"/>
    <w:rsid w:val="0086528B"/>
    <w:rsid w:val="00870B81"/>
    <w:rsid w:val="00870EE7"/>
    <w:rsid w:val="0087412F"/>
    <w:rsid w:val="00875247"/>
    <w:rsid w:val="008756EE"/>
    <w:rsid w:val="00875789"/>
    <w:rsid w:val="00877339"/>
    <w:rsid w:val="00883B57"/>
    <w:rsid w:val="008863B9"/>
    <w:rsid w:val="0088685A"/>
    <w:rsid w:val="008913A6"/>
    <w:rsid w:val="00896D3B"/>
    <w:rsid w:val="008A0486"/>
    <w:rsid w:val="008A09A9"/>
    <w:rsid w:val="008A3052"/>
    <w:rsid w:val="008A45A6"/>
    <w:rsid w:val="008A5D2C"/>
    <w:rsid w:val="008A631C"/>
    <w:rsid w:val="008A71F3"/>
    <w:rsid w:val="008A7506"/>
    <w:rsid w:val="008A75CE"/>
    <w:rsid w:val="008B49DB"/>
    <w:rsid w:val="008B5254"/>
    <w:rsid w:val="008C2646"/>
    <w:rsid w:val="008C26A5"/>
    <w:rsid w:val="008C44B5"/>
    <w:rsid w:val="008C633E"/>
    <w:rsid w:val="008D07A8"/>
    <w:rsid w:val="008D1438"/>
    <w:rsid w:val="008D64BB"/>
    <w:rsid w:val="008E02C6"/>
    <w:rsid w:val="008E1DD5"/>
    <w:rsid w:val="008E5AA9"/>
    <w:rsid w:val="008E72DE"/>
    <w:rsid w:val="008F12C2"/>
    <w:rsid w:val="008F2316"/>
    <w:rsid w:val="008F2783"/>
    <w:rsid w:val="008F3789"/>
    <w:rsid w:val="008F5C65"/>
    <w:rsid w:val="008F686C"/>
    <w:rsid w:val="008F7393"/>
    <w:rsid w:val="00900ED5"/>
    <w:rsid w:val="0090407D"/>
    <w:rsid w:val="00904447"/>
    <w:rsid w:val="009048E7"/>
    <w:rsid w:val="00905355"/>
    <w:rsid w:val="00907D0A"/>
    <w:rsid w:val="00912D57"/>
    <w:rsid w:val="009148DE"/>
    <w:rsid w:val="009209D4"/>
    <w:rsid w:val="0092769C"/>
    <w:rsid w:val="00936153"/>
    <w:rsid w:val="009367AD"/>
    <w:rsid w:val="009402DA"/>
    <w:rsid w:val="00941E30"/>
    <w:rsid w:val="00945C95"/>
    <w:rsid w:val="00952F54"/>
    <w:rsid w:val="00955D41"/>
    <w:rsid w:val="00956451"/>
    <w:rsid w:val="0095706F"/>
    <w:rsid w:val="00963988"/>
    <w:rsid w:val="00964B79"/>
    <w:rsid w:val="009677CC"/>
    <w:rsid w:val="00967A0A"/>
    <w:rsid w:val="0097063D"/>
    <w:rsid w:val="00970BA8"/>
    <w:rsid w:val="0097433D"/>
    <w:rsid w:val="009746F6"/>
    <w:rsid w:val="00975BE3"/>
    <w:rsid w:val="009777D9"/>
    <w:rsid w:val="009815C5"/>
    <w:rsid w:val="00982138"/>
    <w:rsid w:val="00986F63"/>
    <w:rsid w:val="00987354"/>
    <w:rsid w:val="0099099B"/>
    <w:rsid w:val="00991B88"/>
    <w:rsid w:val="00992FA0"/>
    <w:rsid w:val="00994229"/>
    <w:rsid w:val="00995386"/>
    <w:rsid w:val="009A36AC"/>
    <w:rsid w:val="009A5753"/>
    <w:rsid w:val="009A579D"/>
    <w:rsid w:val="009C259E"/>
    <w:rsid w:val="009C2C6E"/>
    <w:rsid w:val="009C6261"/>
    <w:rsid w:val="009D214C"/>
    <w:rsid w:val="009D2D26"/>
    <w:rsid w:val="009D4071"/>
    <w:rsid w:val="009D655E"/>
    <w:rsid w:val="009D67D0"/>
    <w:rsid w:val="009E099D"/>
    <w:rsid w:val="009E11CD"/>
    <w:rsid w:val="009E3297"/>
    <w:rsid w:val="009E539E"/>
    <w:rsid w:val="009F4BDA"/>
    <w:rsid w:val="009F6922"/>
    <w:rsid w:val="009F734F"/>
    <w:rsid w:val="00A0121C"/>
    <w:rsid w:val="00A03926"/>
    <w:rsid w:val="00A07252"/>
    <w:rsid w:val="00A07536"/>
    <w:rsid w:val="00A10C02"/>
    <w:rsid w:val="00A120B0"/>
    <w:rsid w:val="00A13311"/>
    <w:rsid w:val="00A14144"/>
    <w:rsid w:val="00A1582F"/>
    <w:rsid w:val="00A21F31"/>
    <w:rsid w:val="00A2232A"/>
    <w:rsid w:val="00A22396"/>
    <w:rsid w:val="00A23326"/>
    <w:rsid w:val="00A23E11"/>
    <w:rsid w:val="00A246B6"/>
    <w:rsid w:val="00A266B0"/>
    <w:rsid w:val="00A26FBD"/>
    <w:rsid w:val="00A42202"/>
    <w:rsid w:val="00A4300F"/>
    <w:rsid w:val="00A46C7D"/>
    <w:rsid w:val="00A46ECF"/>
    <w:rsid w:val="00A47E70"/>
    <w:rsid w:val="00A50CF0"/>
    <w:rsid w:val="00A56A74"/>
    <w:rsid w:val="00A61DD7"/>
    <w:rsid w:val="00A636BC"/>
    <w:rsid w:val="00A63ED5"/>
    <w:rsid w:val="00A65AFA"/>
    <w:rsid w:val="00A6609F"/>
    <w:rsid w:val="00A71963"/>
    <w:rsid w:val="00A7205A"/>
    <w:rsid w:val="00A74219"/>
    <w:rsid w:val="00A7671C"/>
    <w:rsid w:val="00A77EA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626E"/>
    <w:rsid w:val="00AD7335"/>
    <w:rsid w:val="00AE5453"/>
    <w:rsid w:val="00AE57B1"/>
    <w:rsid w:val="00AE6DC6"/>
    <w:rsid w:val="00AF06CE"/>
    <w:rsid w:val="00AF0E83"/>
    <w:rsid w:val="00AF404B"/>
    <w:rsid w:val="00AF4CBE"/>
    <w:rsid w:val="00B000FD"/>
    <w:rsid w:val="00B00698"/>
    <w:rsid w:val="00B04BE1"/>
    <w:rsid w:val="00B04CA2"/>
    <w:rsid w:val="00B07B4E"/>
    <w:rsid w:val="00B17FD6"/>
    <w:rsid w:val="00B22C76"/>
    <w:rsid w:val="00B23A89"/>
    <w:rsid w:val="00B23BC3"/>
    <w:rsid w:val="00B2411E"/>
    <w:rsid w:val="00B258BB"/>
    <w:rsid w:val="00B2605B"/>
    <w:rsid w:val="00B30112"/>
    <w:rsid w:val="00B35936"/>
    <w:rsid w:val="00B35CC6"/>
    <w:rsid w:val="00B36393"/>
    <w:rsid w:val="00B36B1B"/>
    <w:rsid w:val="00B37617"/>
    <w:rsid w:val="00B413F7"/>
    <w:rsid w:val="00B418DD"/>
    <w:rsid w:val="00B41E50"/>
    <w:rsid w:val="00B546A3"/>
    <w:rsid w:val="00B547C4"/>
    <w:rsid w:val="00B60B85"/>
    <w:rsid w:val="00B67B97"/>
    <w:rsid w:val="00B72D97"/>
    <w:rsid w:val="00B747B5"/>
    <w:rsid w:val="00B74A31"/>
    <w:rsid w:val="00B77A1F"/>
    <w:rsid w:val="00B936C5"/>
    <w:rsid w:val="00B968C8"/>
    <w:rsid w:val="00BA0783"/>
    <w:rsid w:val="00BA3EC5"/>
    <w:rsid w:val="00BA4E66"/>
    <w:rsid w:val="00BA51D9"/>
    <w:rsid w:val="00BA5BDE"/>
    <w:rsid w:val="00BB53BD"/>
    <w:rsid w:val="00BB5DFC"/>
    <w:rsid w:val="00BB6ACE"/>
    <w:rsid w:val="00BB7A31"/>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48F1"/>
    <w:rsid w:val="00C466C1"/>
    <w:rsid w:val="00C511FC"/>
    <w:rsid w:val="00C51478"/>
    <w:rsid w:val="00C52FF3"/>
    <w:rsid w:val="00C577B0"/>
    <w:rsid w:val="00C6158A"/>
    <w:rsid w:val="00C6304D"/>
    <w:rsid w:val="00C65063"/>
    <w:rsid w:val="00C66BA2"/>
    <w:rsid w:val="00C71DCD"/>
    <w:rsid w:val="00C76551"/>
    <w:rsid w:val="00C802E5"/>
    <w:rsid w:val="00C8198C"/>
    <w:rsid w:val="00C8367E"/>
    <w:rsid w:val="00C86D49"/>
    <w:rsid w:val="00C95985"/>
    <w:rsid w:val="00C96588"/>
    <w:rsid w:val="00C97F4D"/>
    <w:rsid w:val="00CA0B93"/>
    <w:rsid w:val="00CA36BB"/>
    <w:rsid w:val="00CA5F21"/>
    <w:rsid w:val="00CB2EB3"/>
    <w:rsid w:val="00CB3FB9"/>
    <w:rsid w:val="00CC0FF2"/>
    <w:rsid w:val="00CC12A4"/>
    <w:rsid w:val="00CC1619"/>
    <w:rsid w:val="00CC5026"/>
    <w:rsid w:val="00CC68D0"/>
    <w:rsid w:val="00CD2766"/>
    <w:rsid w:val="00CD494A"/>
    <w:rsid w:val="00CE21C0"/>
    <w:rsid w:val="00CE2536"/>
    <w:rsid w:val="00CE2D94"/>
    <w:rsid w:val="00CE4EB2"/>
    <w:rsid w:val="00CF194F"/>
    <w:rsid w:val="00CF4704"/>
    <w:rsid w:val="00CF60FF"/>
    <w:rsid w:val="00CF7FB5"/>
    <w:rsid w:val="00D025F0"/>
    <w:rsid w:val="00D02ED3"/>
    <w:rsid w:val="00D03F9A"/>
    <w:rsid w:val="00D04E1B"/>
    <w:rsid w:val="00D05D7F"/>
    <w:rsid w:val="00D06D51"/>
    <w:rsid w:val="00D117AD"/>
    <w:rsid w:val="00D118DE"/>
    <w:rsid w:val="00D13BAD"/>
    <w:rsid w:val="00D13F2A"/>
    <w:rsid w:val="00D140E1"/>
    <w:rsid w:val="00D1586D"/>
    <w:rsid w:val="00D16506"/>
    <w:rsid w:val="00D24991"/>
    <w:rsid w:val="00D27129"/>
    <w:rsid w:val="00D2748F"/>
    <w:rsid w:val="00D30635"/>
    <w:rsid w:val="00D31F43"/>
    <w:rsid w:val="00D34554"/>
    <w:rsid w:val="00D36861"/>
    <w:rsid w:val="00D444DE"/>
    <w:rsid w:val="00D50255"/>
    <w:rsid w:val="00D524FC"/>
    <w:rsid w:val="00D52D6E"/>
    <w:rsid w:val="00D56A98"/>
    <w:rsid w:val="00D57190"/>
    <w:rsid w:val="00D60C69"/>
    <w:rsid w:val="00D63177"/>
    <w:rsid w:val="00D635B9"/>
    <w:rsid w:val="00D66520"/>
    <w:rsid w:val="00D817DE"/>
    <w:rsid w:val="00D82496"/>
    <w:rsid w:val="00D83496"/>
    <w:rsid w:val="00D84EB7"/>
    <w:rsid w:val="00D85B5A"/>
    <w:rsid w:val="00D9292B"/>
    <w:rsid w:val="00D965CF"/>
    <w:rsid w:val="00D97BC1"/>
    <w:rsid w:val="00DA001A"/>
    <w:rsid w:val="00DA1C64"/>
    <w:rsid w:val="00DA5B33"/>
    <w:rsid w:val="00DA76CB"/>
    <w:rsid w:val="00DB0212"/>
    <w:rsid w:val="00DB5B0A"/>
    <w:rsid w:val="00DC0656"/>
    <w:rsid w:val="00DC2858"/>
    <w:rsid w:val="00DC428A"/>
    <w:rsid w:val="00DC654A"/>
    <w:rsid w:val="00DC6A05"/>
    <w:rsid w:val="00DC6D05"/>
    <w:rsid w:val="00DD2646"/>
    <w:rsid w:val="00DD6AB6"/>
    <w:rsid w:val="00DE1F53"/>
    <w:rsid w:val="00DE34CF"/>
    <w:rsid w:val="00DE5271"/>
    <w:rsid w:val="00DF0A3D"/>
    <w:rsid w:val="00DF4776"/>
    <w:rsid w:val="00DF58A5"/>
    <w:rsid w:val="00DF74FF"/>
    <w:rsid w:val="00DF791F"/>
    <w:rsid w:val="00E02174"/>
    <w:rsid w:val="00E03CF7"/>
    <w:rsid w:val="00E056BB"/>
    <w:rsid w:val="00E06DDE"/>
    <w:rsid w:val="00E13F3D"/>
    <w:rsid w:val="00E14473"/>
    <w:rsid w:val="00E15C75"/>
    <w:rsid w:val="00E25554"/>
    <w:rsid w:val="00E25648"/>
    <w:rsid w:val="00E320F4"/>
    <w:rsid w:val="00E33D0C"/>
    <w:rsid w:val="00E34898"/>
    <w:rsid w:val="00E3538E"/>
    <w:rsid w:val="00E4078E"/>
    <w:rsid w:val="00E42EB9"/>
    <w:rsid w:val="00E44E19"/>
    <w:rsid w:val="00E46D4F"/>
    <w:rsid w:val="00E52248"/>
    <w:rsid w:val="00E54AE0"/>
    <w:rsid w:val="00E6108F"/>
    <w:rsid w:val="00E6296D"/>
    <w:rsid w:val="00E66C22"/>
    <w:rsid w:val="00E7259D"/>
    <w:rsid w:val="00E805F9"/>
    <w:rsid w:val="00E8269E"/>
    <w:rsid w:val="00E827A2"/>
    <w:rsid w:val="00E83F98"/>
    <w:rsid w:val="00E865BA"/>
    <w:rsid w:val="00E96A18"/>
    <w:rsid w:val="00E96B87"/>
    <w:rsid w:val="00EA10CD"/>
    <w:rsid w:val="00EA25B3"/>
    <w:rsid w:val="00EA288D"/>
    <w:rsid w:val="00EA6700"/>
    <w:rsid w:val="00EA6F6A"/>
    <w:rsid w:val="00EB09B7"/>
    <w:rsid w:val="00EB116B"/>
    <w:rsid w:val="00EB6DD9"/>
    <w:rsid w:val="00EC5ABC"/>
    <w:rsid w:val="00ED741D"/>
    <w:rsid w:val="00EE2F6D"/>
    <w:rsid w:val="00EE679E"/>
    <w:rsid w:val="00EE7D7C"/>
    <w:rsid w:val="00EF08CD"/>
    <w:rsid w:val="00EF2977"/>
    <w:rsid w:val="00EF35D9"/>
    <w:rsid w:val="00EF4416"/>
    <w:rsid w:val="00EF483E"/>
    <w:rsid w:val="00EF70ED"/>
    <w:rsid w:val="00F01F8E"/>
    <w:rsid w:val="00F03108"/>
    <w:rsid w:val="00F103A2"/>
    <w:rsid w:val="00F10501"/>
    <w:rsid w:val="00F11E7F"/>
    <w:rsid w:val="00F2233B"/>
    <w:rsid w:val="00F22D99"/>
    <w:rsid w:val="00F24C2C"/>
    <w:rsid w:val="00F25D98"/>
    <w:rsid w:val="00F261BE"/>
    <w:rsid w:val="00F300FB"/>
    <w:rsid w:val="00F322DC"/>
    <w:rsid w:val="00F446BF"/>
    <w:rsid w:val="00F46745"/>
    <w:rsid w:val="00F47DFC"/>
    <w:rsid w:val="00F5172C"/>
    <w:rsid w:val="00F5178E"/>
    <w:rsid w:val="00F54A83"/>
    <w:rsid w:val="00F57074"/>
    <w:rsid w:val="00F64B37"/>
    <w:rsid w:val="00F65D8F"/>
    <w:rsid w:val="00F661A5"/>
    <w:rsid w:val="00F71E47"/>
    <w:rsid w:val="00F720B9"/>
    <w:rsid w:val="00F75FC0"/>
    <w:rsid w:val="00F76D66"/>
    <w:rsid w:val="00F772F0"/>
    <w:rsid w:val="00F819DC"/>
    <w:rsid w:val="00F86598"/>
    <w:rsid w:val="00F86EF8"/>
    <w:rsid w:val="00F87259"/>
    <w:rsid w:val="00F87FE8"/>
    <w:rsid w:val="00F90810"/>
    <w:rsid w:val="00F95507"/>
    <w:rsid w:val="00F95ABC"/>
    <w:rsid w:val="00F96D46"/>
    <w:rsid w:val="00FA02C0"/>
    <w:rsid w:val="00FA1E57"/>
    <w:rsid w:val="00FA5472"/>
    <w:rsid w:val="00FB1B4E"/>
    <w:rsid w:val="00FB1E99"/>
    <w:rsid w:val="00FB2F5D"/>
    <w:rsid w:val="00FB3AA1"/>
    <w:rsid w:val="00FB5307"/>
    <w:rsid w:val="00FB6386"/>
    <w:rsid w:val="00FC3150"/>
    <w:rsid w:val="00FC6609"/>
    <w:rsid w:val="00FD35A7"/>
    <w:rsid w:val="00FD772C"/>
    <w:rsid w:val="00FE18F8"/>
    <w:rsid w:val="00FE61FA"/>
    <w:rsid w:val="00FE69EC"/>
    <w:rsid w:val="00FE6ACB"/>
    <w:rsid w:val="00FE70CF"/>
    <w:rsid w:val="00FE7D72"/>
    <w:rsid w:val="00FF060B"/>
    <w:rsid w:val="00FF0843"/>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12AD2A8-1217-48C9-A856-F1BF90A8F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22538"/>
    <w:pPr>
      <w:pBdr>
        <w:top w:val="none" w:sz="0" w:space="0" w:color="auto"/>
      </w:pBdr>
      <w:spacing w:before="180"/>
      <w:outlineLvl w:val="1"/>
    </w:pPr>
    <w:rPr>
      <w:sz w:val="32"/>
    </w:rPr>
  </w:style>
  <w:style w:type="paragraph" w:styleId="Heading3">
    <w:name w:val="heading 3"/>
    <w:basedOn w:val="Heading2"/>
    <w:next w:val="Normal"/>
    <w:link w:val="Heading3Char"/>
    <w:qFormat/>
    <w:rsid w:val="0022253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22538"/>
    <w:pPr>
      <w:ind w:left="1418" w:hanging="1418"/>
      <w:outlineLvl w:val="3"/>
    </w:pPr>
    <w:rPr>
      <w:sz w:val="24"/>
    </w:rPr>
  </w:style>
  <w:style w:type="paragraph" w:styleId="Heading5">
    <w:name w:val="heading 5"/>
    <w:basedOn w:val="Heading4"/>
    <w:next w:val="Normal"/>
    <w:link w:val="Heading5Char"/>
    <w:qFormat/>
    <w:rsid w:val="00222538"/>
    <w:pPr>
      <w:ind w:left="1701" w:hanging="1701"/>
      <w:outlineLvl w:val="4"/>
    </w:pPr>
    <w:rPr>
      <w:sz w:val="22"/>
    </w:rPr>
  </w:style>
  <w:style w:type="paragraph" w:styleId="Heading6">
    <w:name w:val="heading 6"/>
    <w:basedOn w:val="H6"/>
    <w:next w:val="Normal"/>
    <w:link w:val="Heading6Char"/>
    <w:qFormat/>
    <w:rsid w:val="00222538"/>
    <w:pPr>
      <w:outlineLvl w:val="5"/>
    </w:pPr>
  </w:style>
  <w:style w:type="paragraph" w:styleId="Heading7">
    <w:name w:val="heading 7"/>
    <w:basedOn w:val="H6"/>
    <w:next w:val="Normal"/>
    <w:link w:val="Heading7Char"/>
    <w:qFormat/>
    <w:rsid w:val="00222538"/>
    <w:pPr>
      <w:outlineLvl w:val="6"/>
    </w:pPr>
  </w:style>
  <w:style w:type="paragraph" w:styleId="Heading8">
    <w:name w:val="heading 8"/>
    <w:basedOn w:val="Heading1"/>
    <w:next w:val="Normal"/>
    <w:link w:val="Heading8Char"/>
    <w:qFormat/>
    <w:rsid w:val="00222538"/>
    <w:pPr>
      <w:ind w:left="0" w:firstLine="0"/>
      <w:outlineLvl w:val="7"/>
    </w:pPr>
  </w:style>
  <w:style w:type="paragraph" w:styleId="Heading9">
    <w:name w:val="heading 9"/>
    <w:basedOn w:val="Heading8"/>
    <w:next w:val="Normal"/>
    <w:link w:val="Heading9Char"/>
    <w:qFormat/>
    <w:rsid w:val="002225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Index2">
    <w:name w:val="index 2"/>
    <w:basedOn w:val="Index1"/>
    <w:qFormat/>
    <w:rsid w:val="00222538"/>
    <w:pPr>
      <w:ind w:left="284"/>
    </w:pPr>
  </w:style>
  <w:style w:type="paragraph" w:styleId="Index1">
    <w:name w:val="index 1"/>
    <w:basedOn w:val="Normal"/>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Heading1"/>
    <w:next w:val="Normal"/>
    <w:qFormat/>
    <w:rsid w:val="00222538"/>
    <w:pPr>
      <w:outlineLvl w:val="9"/>
    </w:pPr>
  </w:style>
  <w:style w:type="paragraph" w:styleId="ListNumber2">
    <w:name w:val="List Number 2"/>
    <w:basedOn w:val="ListNumber"/>
    <w:rsid w:val="00222538"/>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basedOn w:val="DefaultParagraphFont"/>
    <w:rsid w:val="00222538"/>
    <w:rPr>
      <w:b/>
      <w:position w:val="6"/>
      <w:sz w:val="16"/>
    </w:rPr>
  </w:style>
  <w:style w:type="paragraph" w:styleId="FootnoteText">
    <w:name w:val="footnote text"/>
    <w:basedOn w:val="Normal"/>
    <w:link w:val="FootnoteTextChar"/>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Normal"/>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Normal"/>
    <w:link w:val="EXChar"/>
    <w:qFormat/>
    <w:rsid w:val="00222538"/>
    <w:pPr>
      <w:keepLines/>
      <w:ind w:left="1702" w:hanging="1418"/>
    </w:pPr>
  </w:style>
  <w:style w:type="paragraph" w:customStyle="1" w:styleId="FP">
    <w:name w:val="FP"/>
    <w:basedOn w:val="Normal"/>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Normal"/>
    <w:uiPriority w:val="39"/>
    <w:rsid w:val="00222538"/>
    <w:pPr>
      <w:ind w:left="1985" w:hanging="1985"/>
    </w:pPr>
  </w:style>
  <w:style w:type="paragraph" w:styleId="TOC7">
    <w:name w:val="toc 7"/>
    <w:basedOn w:val="TOC6"/>
    <w:next w:val="Normal"/>
    <w:uiPriority w:val="39"/>
    <w:rsid w:val="00222538"/>
    <w:pPr>
      <w:ind w:left="2268" w:hanging="2268"/>
    </w:pPr>
  </w:style>
  <w:style w:type="paragraph" w:styleId="ListBullet2">
    <w:name w:val="List Bullet 2"/>
    <w:basedOn w:val="ListBullet"/>
    <w:link w:val="ListBullet2Char"/>
    <w:qFormat/>
    <w:rsid w:val="00222538"/>
    <w:pPr>
      <w:ind w:left="851"/>
    </w:pPr>
  </w:style>
  <w:style w:type="paragraph" w:styleId="ListBullet3">
    <w:name w:val="List Bullet 3"/>
    <w:basedOn w:val="ListBullet2"/>
    <w:rsid w:val="00222538"/>
    <w:pPr>
      <w:ind w:left="1135"/>
    </w:pPr>
  </w:style>
  <w:style w:type="paragraph" w:styleId="ListNumber">
    <w:name w:val="List Number"/>
    <w:basedOn w:val="List"/>
    <w:rsid w:val="00222538"/>
  </w:style>
  <w:style w:type="paragraph" w:customStyle="1" w:styleId="EQ">
    <w:name w:val="EQ"/>
    <w:basedOn w:val="Normal"/>
    <w:next w:val="Normal"/>
    <w:uiPriority w:val="99"/>
    <w:qFormat/>
    <w:rsid w:val="00222538"/>
    <w:pPr>
      <w:keepLines/>
      <w:tabs>
        <w:tab w:val="center" w:pos="4536"/>
        <w:tab w:val="right" w:pos="9072"/>
      </w:tabs>
    </w:pPr>
    <w:rPr>
      <w:noProof/>
    </w:rPr>
  </w:style>
  <w:style w:type="paragraph" w:customStyle="1" w:styleId="TH">
    <w:name w:val="TH"/>
    <w:basedOn w:val="Normal"/>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Heading5"/>
    <w:next w:val="Normal"/>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Normal"/>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List2">
    <w:name w:val="List 2"/>
    <w:basedOn w:val="List"/>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List3">
    <w:name w:val="List 3"/>
    <w:basedOn w:val="List2"/>
    <w:rsid w:val="00222538"/>
    <w:pPr>
      <w:ind w:left="1135"/>
    </w:pPr>
  </w:style>
  <w:style w:type="paragraph" w:styleId="List4">
    <w:name w:val="List 4"/>
    <w:basedOn w:val="List3"/>
    <w:rsid w:val="00222538"/>
    <w:pPr>
      <w:ind w:left="1418"/>
    </w:pPr>
  </w:style>
  <w:style w:type="paragraph" w:styleId="List5">
    <w:name w:val="List 5"/>
    <w:basedOn w:val="List4"/>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List">
    <w:name w:val="List"/>
    <w:basedOn w:val="Normal"/>
    <w:rsid w:val="00222538"/>
    <w:pPr>
      <w:ind w:left="568" w:hanging="284"/>
    </w:pPr>
  </w:style>
  <w:style w:type="paragraph" w:styleId="ListBullet">
    <w:name w:val="List Bullet"/>
    <w:basedOn w:val="List"/>
    <w:qFormat/>
    <w:rsid w:val="00222538"/>
  </w:style>
  <w:style w:type="paragraph" w:styleId="ListBullet4">
    <w:name w:val="List Bullet 4"/>
    <w:basedOn w:val="ListBullet3"/>
    <w:rsid w:val="00222538"/>
    <w:pPr>
      <w:ind w:left="1418"/>
    </w:pPr>
  </w:style>
  <w:style w:type="paragraph" w:styleId="ListBullet5">
    <w:name w:val="List Bullet 5"/>
    <w:basedOn w:val="ListBullet4"/>
    <w:rsid w:val="00222538"/>
    <w:pPr>
      <w:ind w:left="1702"/>
    </w:pPr>
  </w:style>
  <w:style w:type="paragraph" w:customStyle="1" w:styleId="B1">
    <w:name w:val="B1"/>
    <w:basedOn w:val="List"/>
    <w:link w:val="B1Char1"/>
    <w:qFormat/>
    <w:rsid w:val="00222538"/>
  </w:style>
  <w:style w:type="paragraph" w:customStyle="1" w:styleId="B2">
    <w:name w:val="B2"/>
    <w:basedOn w:val="List2"/>
    <w:link w:val="B2Char"/>
    <w:qFormat/>
    <w:rsid w:val="00222538"/>
  </w:style>
  <w:style w:type="paragraph" w:customStyle="1" w:styleId="B3">
    <w:name w:val="B3"/>
    <w:basedOn w:val="List3"/>
    <w:link w:val="B3Char2"/>
    <w:qFormat/>
    <w:rsid w:val="00222538"/>
  </w:style>
  <w:style w:type="paragraph" w:customStyle="1" w:styleId="B4">
    <w:name w:val="B4"/>
    <w:basedOn w:val="List4"/>
    <w:link w:val="B4Char"/>
    <w:qFormat/>
    <w:rsid w:val="00222538"/>
  </w:style>
  <w:style w:type="paragraph" w:customStyle="1" w:styleId="B5">
    <w:name w:val="B5"/>
    <w:basedOn w:val="List5"/>
    <w:link w:val="B5Char"/>
    <w:qFormat/>
    <w:rsid w:val="00222538"/>
  </w:style>
  <w:style w:type="paragraph" w:styleId="Footer">
    <w:name w:val="footer"/>
    <w:basedOn w:val="Header"/>
    <w:link w:val="FooterChar"/>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222538"/>
    <w:rPr>
      <w:color w:val="0000FF"/>
      <w:u w:val="single"/>
    </w:rPr>
  </w:style>
  <w:style w:type="character" w:styleId="CommentReference">
    <w:name w:val="annotation reference"/>
    <w:basedOn w:val="DefaultParagraphFont"/>
    <w:qFormat/>
    <w:rsid w:val="00222538"/>
    <w:rPr>
      <w:sz w:val="16"/>
      <w:szCs w:val="16"/>
    </w:rPr>
  </w:style>
  <w:style w:type="paragraph" w:styleId="CommentText">
    <w:name w:val="annotation text"/>
    <w:basedOn w:val="Normal"/>
    <w:link w:val="CommentTextChar"/>
    <w:uiPriority w:val="99"/>
    <w:qFormat/>
    <w:rsid w:val="00222538"/>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qFormat/>
    <w:rsid w:val="00222538"/>
    <w:pPr>
      <w:spacing w:after="0"/>
    </w:pPr>
    <w:rPr>
      <w:rFonts w:ascii="Segoe UI" w:hAnsi="Segoe UI" w:cs="Segoe UI"/>
      <w:sz w:val="18"/>
      <w:szCs w:val="18"/>
    </w:rPr>
  </w:style>
  <w:style w:type="paragraph" w:styleId="CommentSubject">
    <w:name w:val="annotation subject"/>
    <w:basedOn w:val="CommentText"/>
    <w:next w:val="CommentText"/>
    <w:link w:val="CommentSubjectChar"/>
    <w:qFormat/>
    <w:rsid w:val="00222538"/>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
    <w:name w:val="无列表1"/>
    <w:next w:val="NoList"/>
    <w:uiPriority w:val="99"/>
    <w:semiHidden/>
    <w:unhideWhenUsed/>
    <w:rsid w:val="009367AD"/>
  </w:style>
  <w:style w:type="character" w:customStyle="1" w:styleId="Heading1Char">
    <w:name w:val="Heading 1 Char"/>
    <w:link w:val="Heading1"/>
    <w:qFormat/>
    <w:rsid w:val="00222538"/>
    <w:rPr>
      <w:rFonts w:ascii="Arial" w:eastAsia="Times New Roman" w:hAnsi="Arial"/>
      <w:sz w:val="36"/>
      <w:lang w:val="en-GB" w:eastAsia="ja-JP"/>
    </w:rPr>
  </w:style>
  <w:style w:type="character" w:customStyle="1" w:styleId="Heading2Char">
    <w:name w:val="Heading 2 Char"/>
    <w:link w:val="Heading2"/>
    <w:qFormat/>
    <w:rsid w:val="00222538"/>
    <w:rPr>
      <w:rFonts w:ascii="Arial" w:eastAsia="Times New Roman" w:hAnsi="Arial"/>
      <w:sz w:val="32"/>
      <w:lang w:val="en-GB" w:eastAsia="ja-JP"/>
    </w:rPr>
  </w:style>
  <w:style w:type="character" w:customStyle="1" w:styleId="Heading3Char">
    <w:name w:val="Heading 3 Char"/>
    <w:link w:val="Heading3"/>
    <w:qFormat/>
    <w:rsid w:val="00222538"/>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22538"/>
    <w:rPr>
      <w:rFonts w:ascii="Arial" w:eastAsia="Times New Roman" w:hAnsi="Arial"/>
      <w:sz w:val="24"/>
      <w:lang w:val="en-GB" w:eastAsia="ja-JP"/>
    </w:rPr>
  </w:style>
  <w:style w:type="character" w:customStyle="1" w:styleId="Heading5Char">
    <w:name w:val="Heading 5 Char"/>
    <w:link w:val="Heading5"/>
    <w:qFormat/>
    <w:rsid w:val="00222538"/>
    <w:rPr>
      <w:rFonts w:ascii="Arial" w:eastAsia="Times New Roman" w:hAnsi="Arial"/>
      <w:sz w:val="22"/>
      <w:lang w:val="en-GB" w:eastAsia="ja-JP"/>
    </w:rPr>
  </w:style>
  <w:style w:type="character" w:customStyle="1" w:styleId="Heading6Char">
    <w:name w:val="Heading 6 Char"/>
    <w:link w:val="Heading6"/>
    <w:qFormat/>
    <w:rsid w:val="00222538"/>
    <w:rPr>
      <w:rFonts w:ascii="Arial" w:eastAsia="Times New Roman" w:hAnsi="Arial"/>
      <w:lang w:val="en-GB" w:eastAsia="ja-JP"/>
    </w:rPr>
  </w:style>
  <w:style w:type="character" w:customStyle="1" w:styleId="Heading7Char">
    <w:name w:val="Heading 7 Char"/>
    <w:link w:val="Heading7"/>
    <w:rsid w:val="00222538"/>
    <w:rPr>
      <w:rFonts w:ascii="Arial" w:eastAsia="Times New Roman" w:hAnsi="Arial"/>
      <w:lang w:val="en-GB" w:eastAsia="ja-JP"/>
    </w:rPr>
  </w:style>
  <w:style w:type="character" w:customStyle="1" w:styleId="Heading8Char">
    <w:name w:val="Heading 8 Char"/>
    <w:link w:val="Heading8"/>
    <w:rsid w:val="00222538"/>
    <w:rPr>
      <w:rFonts w:ascii="Arial" w:eastAsia="Times New Roman" w:hAnsi="Arial"/>
      <w:sz w:val="36"/>
      <w:lang w:val="en-GB" w:eastAsia="ja-JP"/>
    </w:rPr>
  </w:style>
  <w:style w:type="character" w:customStyle="1" w:styleId="Heading9Char">
    <w:name w:val="Heading 9 Char"/>
    <w:link w:val="Heading9"/>
    <w:rsid w:val="00222538"/>
    <w:rPr>
      <w:rFonts w:ascii="Arial" w:eastAsia="Times New Roman" w:hAnsi="Arial"/>
      <w:sz w:val="36"/>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22538"/>
    <w:rPr>
      <w:rFonts w:ascii="Arial" w:eastAsia="Times New Roman" w:hAnsi="Arial"/>
      <w:b/>
      <w:noProof/>
      <w:sz w:val="18"/>
      <w:lang w:val="en-GB" w:eastAsia="ja-JP"/>
    </w:rPr>
  </w:style>
  <w:style w:type="character" w:customStyle="1" w:styleId="FooterChar">
    <w:name w:val="Footer Char"/>
    <w:link w:val="Footer"/>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FootnoteTextChar">
    <w:name w:val="Footnote Text Char"/>
    <w:link w:val="FootnoteText"/>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Revision">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rsid w:val="00222538"/>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sid w:val="00222538"/>
    <w:rPr>
      <w:rFonts w:ascii="Times New Roman" w:eastAsia="Times New Roman" w:hAnsi="Times New Roman"/>
      <w:lang w:val="en-GB" w:eastAsia="ja-JP"/>
    </w:rPr>
  </w:style>
  <w:style w:type="character" w:customStyle="1" w:styleId="CommentSubjectChar">
    <w:name w:val="Comment Subject Char"/>
    <w:basedOn w:val="CommentTextChar"/>
    <w:link w:val="CommentSubject"/>
    <w:rsid w:val="00222538"/>
    <w:rPr>
      <w:rFonts w:ascii="Times New Roman" w:eastAsia="Times New Roman" w:hAnsi="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99"/>
    <w:qFormat/>
    <w:rsid w:val="00222538"/>
    <w:pPr>
      <w:ind w:left="720"/>
      <w:contextualSpacing/>
    </w:pPr>
  </w:style>
  <w:style w:type="table" w:customStyle="1" w:styleId="10">
    <w:name w:val="网格型1"/>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22538"/>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222538"/>
    <w:rPr>
      <w:i/>
      <w:iCs/>
    </w:rPr>
  </w:style>
  <w:style w:type="character" w:customStyle="1" w:styleId="normaltextrun">
    <w:name w:val="normaltextrun"/>
    <w:basedOn w:val="DefaultParagraphFont"/>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DefaultParagraphFont"/>
    <w:rsid w:val="00222538"/>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BodyText">
    <w:name w:val="Body Text"/>
    <w:basedOn w:val="Normal"/>
    <w:link w:val="BodyTextChar"/>
    <w:qFormat/>
    <w:rsid w:val="00222538"/>
    <w:pPr>
      <w:spacing w:after="120"/>
    </w:pPr>
  </w:style>
  <w:style w:type="character" w:customStyle="1" w:styleId="BodyTextChar">
    <w:name w:val="Body Text Char"/>
    <w:basedOn w:val="DefaultParagraphFont"/>
    <w:link w:val="BodyText"/>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1">
    <w:name w:val="纯文本1"/>
    <w:basedOn w:val="Normal"/>
    <w:next w:val="PlainText"/>
    <w:uiPriority w:val="99"/>
    <w:rsid w:val="009367AD"/>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222538"/>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BodyText3">
    <w:name w:val="Body Text 3"/>
    <w:basedOn w:val="Normal"/>
    <w:link w:val="BodyText3Char"/>
    <w:qFormat/>
    <w:rsid w:val="00222538"/>
    <w:pPr>
      <w:spacing w:after="120"/>
    </w:pPr>
    <w:rPr>
      <w:sz w:val="16"/>
      <w:szCs w:val="16"/>
    </w:rPr>
  </w:style>
  <w:style w:type="character" w:customStyle="1" w:styleId="BodyText3Char">
    <w:name w:val="Body Text 3 Char"/>
    <w:basedOn w:val="DefaultParagraphFont"/>
    <w:link w:val="BodyText3"/>
    <w:qFormat/>
    <w:rsid w:val="00222538"/>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22538"/>
    <w:rPr>
      <w:rFonts w:ascii="Times New Roman" w:eastAsia="Times New Roman" w:hAnsi="Times New Roman"/>
      <w:lang w:val="en-GB" w:eastAsia="ja-JP"/>
    </w:rPr>
  </w:style>
  <w:style w:type="character" w:customStyle="1" w:styleId="ui-provider">
    <w:name w:val="ui-provider"/>
    <w:basedOn w:val="DefaultParagraphFont"/>
    <w:rsid w:val="00222538"/>
  </w:style>
  <w:style w:type="character" w:styleId="PageNumber">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Normal"/>
    <w:next w:val="Normal"/>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Normal"/>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TableNormal"/>
    <w:next w:val="TableGrid"/>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
    <w:name w:val="网格型4"/>
    <w:basedOn w:val="TableNormal"/>
    <w:next w:val="TableGrid"/>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222538"/>
    <w:rPr>
      <w:rFonts w:ascii="Calibri" w:hAnsi="Calibri" w:cs="Calibri" w:hint="default"/>
      <w:color w:val="0000FF"/>
      <w:u w:val="single"/>
    </w:rPr>
  </w:style>
  <w:style w:type="character" w:customStyle="1" w:styleId="cf01">
    <w:name w:val="cf01"/>
    <w:basedOn w:val="DefaultParagraphFont"/>
    <w:rsid w:val="00222538"/>
    <w:rPr>
      <w:rFonts w:ascii="Segoe UI" w:hAnsi="Segoe UI" w:cs="Segoe UI" w:hint="default"/>
      <w:sz w:val="18"/>
      <w:szCs w:val="18"/>
    </w:rPr>
  </w:style>
  <w:style w:type="character" w:customStyle="1" w:styleId="cf11">
    <w:name w:val="cf11"/>
    <w:basedOn w:val="DefaultParagraphFont"/>
    <w:rsid w:val="00222538"/>
    <w:rPr>
      <w:rFonts w:ascii="Segoe UI" w:hAnsi="Segoe UI" w:cs="Segoe UI" w:hint="default"/>
      <w:i/>
      <w:iCs/>
      <w:sz w:val="18"/>
      <w:szCs w:val="18"/>
    </w:rPr>
  </w:style>
  <w:style w:type="paragraph" w:customStyle="1" w:styleId="pl0">
    <w:name w:val="pl"/>
    <w:basedOn w:val="Normal"/>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PlainText">
    <w:name w:val="Plain Text"/>
    <w:basedOn w:val="Normal"/>
    <w:link w:val="PlainTextChar"/>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DefaultParagraphFont"/>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600450347">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microsoft.com/office/2011/relationships/commentsExtended" Target="commentsExtended.xml"/><Relationship Id="rId39" Type="http://schemas.openxmlformats.org/officeDocument/2006/relationships/theme" Target="theme/theme1.xml"/><Relationship Id="rId21" Type="http://schemas.openxmlformats.org/officeDocument/2006/relationships/image" Target="media/image5.emf"/><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comments" Target="comments.xml"/><Relationship Id="rId33" Type="http://schemas.openxmlformats.org/officeDocument/2006/relationships/oleObject" Target="embeddings/Microsoft_Visio_2003-2010_Drawing4.vsd"/><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1.vsdx"/><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32" Type="http://schemas.openxmlformats.org/officeDocument/2006/relationships/image" Target="media/image9.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7.emf"/><Relationship Id="rId36"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microsoft.com/office/2016/09/relationships/commentsIds" Target="commentsIds.xml"/><Relationship Id="rId30" Type="http://schemas.openxmlformats.org/officeDocument/2006/relationships/image" Target="media/image8.emf"/><Relationship Id="rId35" Type="http://schemas.openxmlformats.org/officeDocument/2006/relationships/header" Target="header3.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DD6B4B-5553-44E2-AA7A-5DF390398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5</TotalTime>
  <Pages>24</Pages>
  <Words>9276</Words>
  <Characters>52876</Characters>
  <Application>Microsoft Office Word</Application>
  <DocSecurity>0</DocSecurity>
  <Lines>440</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0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CATT (Xiao)</dc:creator>
  <cp:keywords/>
  <dc:description/>
  <cp:lastModifiedBy>ZTE</cp:lastModifiedBy>
  <cp:revision>20</cp:revision>
  <cp:lastPrinted>1900-12-31T22:00:00Z</cp:lastPrinted>
  <dcterms:created xsi:type="dcterms:W3CDTF">2025-09-01T03:37:00Z</dcterms:created>
  <dcterms:modified xsi:type="dcterms:W3CDTF">2025-09-04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